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image/gif" Extension="gif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121.xml"/>
  <Override ContentType="application/vnd.openxmlformats-officedocument.presentationml.slide+xml" PartName="/ppt/slides/slide43.xml"/>
  <Override ContentType="application/vnd.openxmlformats-officedocument.presentationml.slide+xml" PartName="/ppt/slides/slide78.xml"/>
  <Override ContentType="application/vnd.openxmlformats-officedocument.presentationml.slide+xml" PartName="/ppt/slides/slide86.xml"/>
  <Override ContentType="application/vnd.openxmlformats-officedocument.presentationml.slide+xml" PartName="/ppt/slides/slide35.xml"/>
  <Override ContentType="application/vnd.openxmlformats-officedocument.presentationml.slide+xml" PartName="/ppt/slides/slide105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13.xml"/>
  <Override ContentType="application/vnd.openxmlformats-officedocument.presentationml.slide+xml" PartName="/ppt/slides/slide68.xml"/>
  <Override ContentType="application/vnd.openxmlformats-officedocument.presentationml.slide+xml" PartName="/ppt/slides/slide94.xml"/>
  <Override ContentType="application/vnd.openxmlformats-officedocument.presentationml.slide+xml" PartName="/ppt/slides/slide84.xml"/>
  <Override ContentType="application/vnd.openxmlformats-officedocument.presentationml.slide+xml" PartName="/ppt/slides/slide107.xml"/>
  <Override ContentType="application/vnd.openxmlformats-officedocument.presentationml.slide+xml" PartName="/ppt/slides/slide37.xml"/>
  <Override ContentType="application/vnd.openxmlformats-officedocument.presentationml.slide+xml" PartName="/ppt/slides/slide123.xml"/>
  <Override ContentType="application/vnd.openxmlformats-officedocument.presentationml.slide+xml" PartName="/ppt/slides/slide71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66.xml"/>
  <Override ContentType="application/vnd.openxmlformats-officedocument.presentationml.slide+xml" PartName="/ppt/slides/slide23.xml"/>
  <Override ContentType="application/vnd.openxmlformats-officedocument.presentationml.slide+xml" PartName="/ppt/slides/slide10.xml"/>
  <Override ContentType="application/vnd.openxmlformats-officedocument.presentationml.slide+xml" PartName="/ppt/slides/slide111.xml"/>
  <Override ContentType="application/vnd.openxmlformats-officedocument.presentationml.slide+xml" PartName="/ppt/slides/slide53.xml"/>
  <Override ContentType="application/vnd.openxmlformats-officedocument.presentationml.slide+xml" PartName="/ppt/slides/slide96.xml"/>
  <Override ContentType="application/vnd.openxmlformats-officedocument.presentationml.slide+xml" PartName="/ppt/slides/slide48.xml"/>
  <Override ContentType="application/vnd.openxmlformats-officedocument.presentationml.slide+xml" PartName="/ppt/slides/slide22.xml"/>
  <Override ContentType="application/vnd.openxmlformats-officedocument.presentationml.slide+xml" PartName="/ppt/slides/slide82.xml"/>
  <Override ContentType="application/vnd.openxmlformats-officedocument.presentationml.slide+xml" PartName="/ppt/slides/slide65.xml"/>
  <Override ContentType="application/vnd.openxmlformats-officedocument.presentationml.slide+xml" PartName="/ppt/slides/slide9.xml"/>
  <Override ContentType="application/vnd.openxmlformats-officedocument.presentationml.slide+xml" PartName="/ppt/slides/slide118.xml"/>
  <Override ContentType="application/vnd.openxmlformats-officedocument.presentationml.slide+xml" PartName="/ppt/slides/slide12.xml"/>
  <Override ContentType="application/vnd.openxmlformats-officedocument.presentationml.slide+xml" PartName="/ppt/slides/slide108.xml"/>
  <Override ContentType="application/vnd.openxmlformats-officedocument.presentationml.slide+xml" PartName="/ppt/slides/slide98.xml"/>
  <Override ContentType="application/vnd.openxmlformats-officedocument.presentationml.slide+xml" PartName="/ppt/slides/slide125.xml"/>
  <Override ContentType="application/vnd.openxmlformats-officedocument.presentationml.slide+xml" PartName="/ppt/slides/slide72.xml"/>
  <Override ContentType="application/vnd.openxmlformats-officedocument.presentationml.slide+xml" PartName="/ppt/slides/slide20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89.xml"/>
  <Override ContentType="application/vnd.openxmlformats-officedocument.presentationml.slide+xml" PartName="/ppt/slides/slide76.xml"/>
  <Override ContentType="application/vnd.openxmlformats-officedocument.presentationml.slide+xml" PartName="/ppt/slides/slide129.xml"/>
  <Override ContentType="application/vnd.openxmlformats-officedocument.presentationml.slide+xml" PartName="/ppt/slides/slide63.xml"/>
  <Override ContentType="application/vnd.openxmlformats-officedocument.presentationml.slide+xml" PartName="/ppt/slides/slide131.xml"/>
  <Override ContentType="application/vnd.openxmlformats-officedocument.presentationml.slide+xml" PartName="/ppt/slides/slide93.xml"/>
  <Override ContentType="application/vnd.openxmlformats-officedocument.presentationml.slide+xml" PartName="/ppt/slides/slide101.xml"/>
  <Override ContentType="application/vnd.openxmlformats-officedocument.presentationml.slide+xml" PartName="/ppt/slides/slide116.xml"/>
  <Override ContentType="application/vnd.openxmlformats-officedocument.presentationml.slide+xml" PartName="/ppt/slides/slide80.xml"/>
  <Override ContentType="application/vnd.openxmlformats-officedocument.presentationml.slide+xml" PartName="/ppt/slides/slide103.xml"/>
  <Override ContentType="application/vnd.openxmlformats-officedocument.presentationml.slide+xml" PartName="/ppt/slides/slide61.xml"/>
  <Override ContentType="application/vnd.openxmlformats-officedocument.presentationml.slide+xml" PartName="/ppt/slides/slide133.xml"/>
  <Override ContentType="application/vnd.openxmlformats-officedocument.presentationml.slide+xml" PartName="/ppt/slides/slide91.xml"/>
  <Override ContentType="application/vnd.openxmlformats-officedocument.presentationml.slide+xml" PartName="/ppt/slides/slide114.xml"/>
  <Override ContentType="application/vnd.openxmlformats-officedocument.presentationml.slide+xml" PartName="/ppt/slides/slide31.xml"/>
  <Override ContentType="application/vnd.openxmlformats-officedocument.presentationml.slide+xml" PartName="/ppt/slides/slide127.xml"/>
  <Override ContentType="application/vnd.openxmlformats-officedocument.presentationml.slide+xml" PartName="/ppt/slides/slide120.xml"/>
  <Override ContentType="application/vnd.openxmlformats-officedocument.presentationml.slide+xml" PartName="/ppt/slides/slide87.xml"/>
  <Override ContentType="application/vnd.openxmlformats-officedocument.presentationml.slide+xml" PartName="/ppt/slides/slide74.xml"/>
  <Override ContentType="application/vnd.openxmlformats-officedocument.presentationml.slide+xml" PartName="/ppt/slides/slide27.xml"/>
  <Override ContentType="application/vnd.openxmlformats-officedocument.presentationml.slide+xml" PartName="/ppt/slides/slide5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60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12.xml"/>
  <Override ContentType="application/vnd.openxmlformats-officedocument.presentationml.slide+xml" PartName="/ppt/slides/slide95.xml"/>
  <Override ContentType="application/vnd.openxmlformats-officedocument.presentationml.slide+xml" PartName="/ppt/slides/slide69.xml"/>
  <Override ContentType="application/vnd.openxmlformats-officedocument.presentationml.slide+xml" PartName="/ppt/slides/slide85.xml"/>
  <Override ContentType="application/vnd.openxmlformats-officedocument.presentationml.slide+xml" PartName="/ppt/slides/slide42.xml"/>
  <Override ContentType="application/vnd.openxmlformats-officedocument.presentationml.slide+xml" PartName="/ppt/slides/slide50.xml"/>
  <Override ContentType="application/vnd.openxmlformats-officedocument.presentationml.slide+xml" PartName="/ppt/slides/slide77.xml"/>
  <Override ContentType="application/vnd.openxmlformats-officedocument.presentationml.slide+xml" PartName="/ppt/slides/slide34.xml"/>
  <Override ContentType="application/vnd.openxmlformats-officedocument.presentationml.slide+xml" PartName="/ppt/slides/slide122.xml"/>
  <Override ContentType="application/vnd.openxmlformats-officedocument.presentationml.slide+xml" PartName="/ppt/slides/slide130.xml"/>
  <Override ContentType="application/vnd.openxmlformats-officedocument.presentationml.slide+xml" PartName="/ppt/slides/slide16.xml"/>
  <Override ContentType="application/vnd.openxmlformats-officedocument.presentationml.slide+xml" PartName="/ppt/slides/slide104.xml"/>
  <Override ContentType="application/vnd.openxmlformats-officedocument.presentationml.slide+xml" PartName="/ppt/slides/slide24.xml"/>
  <Override ContentType="application/vnd.openxmlformats-officedocument.presentationml.slide+xml" PartName="/ppt/slides/slide97.xml"/>
  <Override ContentType="application/vnd.openxmlformats-officedocument.presentationml.slide+xml" PartName="/ppt/slides/slide11.xml"/>
  <Override ContentType="application/vnd.openxmlformats-officedocument.presentationml.slide+xml" PartName="/ppt/slides/slide110.xml"/>
  <Override ContentType="application/vnd.openxmlformats-officedocument.presentationml.slide+xml" PartName="/ppt/slides/slide6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79.xml"/>
  <Override ContentType="application/vnd.openxmlformats-officedocument.presentationml.slide+xml" PartName="/ppt/slides/slide49.xml"/>
  <Override ContentType="application/vnd.openxmlformats-officedocument.presentationml.slide+xml" PartName="/ppt/slides/slide124.xml"/>
  <Override ContentType="application/vnd.openxmlformats-officedocument.presentationml.slide+xml" PartName="/ppt/slides/slide83.xml"/>
  <Override ContentType="application/vnd.openxmlformats-officedocument.presentationml.slide+xml" PartName="/ppt/slides/slide106.xml"/>
  <Override ContentType="application/vnd.openxmlformats-officedocument.presentationml.slide+xml" PartName="/ppt/slides/slide70.xml"/>
  <Override ContentType="application/vnd.openxmlformats-officedocument.presentationml.slide+xml" PartName="/ppt/slides/slide6.xml"/>
  <Override ContentType="application/vnd.openxmlformats-officedocument.presentationml.slide+xml" PartName="/ppt/slides/slide119.xml"/>
  <Override ContentType="application/vnd.openxmlformats-officedocument.presentationml.slide+xml" PartName="/ppt/slides/slide40.xml"/>
  <Override ContentType="application/vnd.openxmlformats-officedocument.presentationml.slide+xml" PartName="/ppt/slides/slide73.xml"/>
  <Override ContentType="application/vnd.openxmlformats-officedocument.presentationml.slide+xml" PartName="/ppt/slides/slide30.xml"/>
  <Override ContentType="application/vnd.openxmlformats-officedocument.presentationml.slide+xml" PartName="/ppt/slides/slide126.xml"/>
  <Override ContentType="application/vnd.openxmlformats-officedocument.presentationml.slide+xml" PartName="/ppt/slides/slide109.xml"/>
  <Override ContentType="application/vnd.openxmlformats-officedocument.presentationml.slide+xml" PartName="/ppt/slides/slide99.xml"/>
  <Override ContentType="application/vnd.openxmlformats-officedocument.presentationml.slide+xml" PartName="/ppt/slides/slide39.xml"/>
  <Override ContentType="application/vnd.openxmlformats-officedocument.presentationml.slide+xml" PartName="/ppt/slides/slide13.xml"/>
  <Override ContentType="application/vnd.openxmlformats-officedocument.presentationml.slide+xml" PartName="/ppt/slides/slide56.xml"/>
  <Override ContentType="application/vnd.openxmlformats-officedocument.presentationml.slide+xml" PartName="/ppt/slides/slide47.xml"/>
  <Override ContentType="application/vnd.openxmlformats-officedocument.presentationml.slide+xml" PartName="/ppt/slides/slide21.xml"/>
  <Override ContentType="application/vnd.openxmlformats-officedocument.presentationml.slide+xml" PartName="/ppt/slides/slide100.xml"/>
  <Override ContentType="application/vnd.openxmlformats-officedocument.presentationml.slide+xml" PartName="/ppt/slides/slide64.xml"/>
  <Override ContentType="application/vnd.openxmlformats-officedocument.presentationml.slide+xml" PartName="/ppt/slides/slide81.xml"/>
  <Override ContentType="application/vnd.openxmlformats-officedocument.presentationml.slide+xml" PartName="/ppt/slides/slide90.xml"/>
  <Override ContentType="application/vnd.openxmlformats-officedocument.presentationml.slide+xml" PartName="/ppt/slides/slide8.xml"/>
  <Override ContentType="application/vnd.openxmlformats-officedocument.presentationml.slide+xml" PartName="/ppt/slides/slide117.xml"/>
  <Override ContentType="application/vnd.openxmlformats-officedocument.presentationml.slide+xml" PartName="/ppt/slides/slide132.xml"/>
  <Override ContentType="application/vnd.openxmlformats-officedocument.presentationml.slide+xml" PartName="/ppt/slides/slide32.xml"/>
  <Override ContentType="application/vnd.openxmlformats-officedocument.presentationml.slide+xml" PartName="/ppt/slides/slide62.xml"/>
  <Override ContentType="application/vnd.openxmlformats-officedocument.presentationml.slide+xml" PartName="/ppt/slides/slide75.xml"/>
  <Override ContentType="application/vnd.openxmlformats-officedocument.presentationml.slide+xml" PartName="/ppt/slides/slide1.xml"/>
  <Override ContentType="application/vnd.openxmlformats-officedocument.presentationml.slide+xml" PartName="/ppt/slides/slide58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88.xml"/>
  <Override ContentType="application/vnd.openxmlformats-officedocument.presentationml.slide+xml" PartName="/ppt/slides/slide128.xml"/>
  <Override ContentType="application/vnd.openxmlformats-officedocument.presentationml.slide+xml" PartName="/ppt/slides/slide92.xml"/>
  <Override ContentType="application/vnd.openxmlformats-officedocument.presentationml.slide+xml" PartName="/ppt/slides/slide115.xml"/>
  <Override ContentType="application/vnd.openxmlformats-officedocument.presentationml.slide+xml" PartName="/ppt/slides/slide102.xml"/>
  <Override ContentType="application/vnd.openxmlformats-officedocument.oleObject" PartName="/ppt/embeddings/oleObject9.bin"/>
  <Override ContentType="application/vnd.openxmlformats-officedocument.oleObject" PartName="/ppt/embeddings/oleObject12.bin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0.bin"/>
  <Override ContentType="application/vnd.openxmlformats-officedocument.oleObject" PartName="/ppt/embeddings/oleObject1.bin"/>
  <Override ContentType="application/vnd.openxmlformats-officedocument.oleObject" PartName="/ppt/embeddings/oleObject11.bin"/>
  <Override ContentType="application/vnd.openxmlformats-officedocument.oleObject" PartName="/ppt/embeddings/oleObject8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67.xml"/>
  <Override ContentType="application/vnd.openxmlformats-officedocument.presentationml.notesSlide+xml" PartName="/ppt/notesSlides/notesSlide125.xml"/>
  <Override ContentType="application/vnd.openxmlformats-officedocument.presentationml.notesSlide+xml" PartName="/ppt/notesSlides/notesSlide5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117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1.xml"/>
  <Override ContentType="application/vnd.openxmlformats-officedocument.presentationml.notesSlide+xml" PartName="/ppt/notesSlides/notesSlide133.xml"/>
  <Override ContentType="application/vnd.openxmlformats-officedocument.presentationml.notesSlide+xml" PartName="/ppt/notesSlides/notesSlide109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07.xml"/>
  <Override ContentType="application/vnd.openxmlformats-officedocument.presentationml.notesSlide+xml" PartName="/ppt/notesSlides/notesSlide100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85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77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73.xml"/>
  <Override ContentType="application/vnd.openxmlformats-officedocument.presentationml.notesSlide+xml" PartName="/ppt/notesSlides/notesSlide119.xml"/>
  <Override ContentType="application/vnd.openxmlformats-officedocument.presentationml.notesSlide+xml" PartName="/ppt/notesSlides/notesSlide8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69.xml"/>
  <Override ContentType="application/vnd.openxmlformats-officedocument.presentationml.notesSlide+xml" PartName="/ppt/notesSlides/notesSlide105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93.xml"/>
  <Override ContentType="application/vnd.openxmlformats-officedocument.presentationml.notesSlide+xml" PartName="/ppt/notesSlides/notesSlide87.xml"/>
  <Override ContentType="application/vnd.openxmlformats-officedocument.presentationml.notesSlide+xml" PartName="/ppt/notesSlides/notesSlide57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123.xml"/>
  <Override ContentType="application/vnd.openxmlformats-officedocument.presentationml.notesSlide+xml" PartName="/ppt/notesSlides/notesSlide110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75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112.xml"/>
  <Override ContentType="application/vnd.openxmlformats-officedocument.presentationml.notesSlide+xml" PartName="/ppt/notesSlides/notesSlide103.xml"/>
  <Override ContentType="application/vnd.openxmlformats-officedocument.presentationml.notesSlide+xml" PartName="/ppt/notesSlides/notesSlide97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89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63.xml"/>
  <Override ContentType="application/vnd.openxmlformats-officedocument.presentationml.notesSlide+xml" PartName="/ppt/notesSlides/notesSlide120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29.xml"/>
  <Override ContentType="application/vnd.openxmlformats-officedocument.presentationml.notesSlide+xml" PartName="/ppt/notesSlides/notesSlide60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131.xml"/>
  <Override ContentType="application/vnd.openxmlformats-officedocument.presentationml.notesSlide+xml" PartName="/ppt/notesSlides/notesSlide127.xml"/>
  <Override ContentType="application/vnd.openxmlformats-officedocument.presentationml.notesSlide+xml" PartName="/ppt/notesSlides/notesSlide114.xml"/>
  <Override ContentType="application/vnd.openxmlformats-officedocument.presentationml.notesSlide+xml" PartName="/ppt/notesSlides/notesSlide101.xml"/>
  <Override ContentType="application/vnd.openxmlformats-officedocument.presentationml.notesSlide+xml" PartName="/ppt/notesSlides/notesSlide95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65.xml"/>
  <Override ContentType="application/vnd.openxmlformats-officedocument.presentationml.notesSlide+xml" PartName="/ppt/notesSlides/notesSlide78.xml"/>
  <Override ContentType="application/vnd.openxmlformats-officedocument.presentationml.notesSlide+xml" PartName="/ppt/notesSlides/notesSlide71.xml"/>
  <Override ContentType="application/vnd.openxmlformats-officedocument.presentationml.notesSlide+xml" PartName="/ppt/notesSlides/notesSlide92.xml"/>
  <Override ContentType="application/vnd.openxmlformats-officedocument.presentationml.notesSlide+xml" PartName="/ppt/notesSlides/notesSlide84.xml"/>
  <Override ContentType="application/vnd.openxmlformats-officedocument.presentationml.notesSlide+xml" PartName="/ppt/notesSlides/notesSlide116.xml"/>
  <Override ContentType="application/vnd.openxmlformats-officedocument.presentationml.notesSlide+xml" PartName="/ppt/notesSlides/notesSlide76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24.xml"/>
  <Override ContentType="application/vnd.openxmlformats-officedocument.presentationml.notesSlide+xml" PartName="/ppt/notesSlides/notesSlide126.xml"/>
  <Override ContentType="application/vnd.openxmlformats-officedocument.presentationml.notesSlide+xml" PartName="/ppt/notesSlides/notesSlide68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82.xml"/>
  <Override ContentType="application/vnd.openxmlformats-officedocument.presentationml.notesSlide+xml" PartName="/ppt/notesSlides/notesSlide9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108.xml"/>
  <Override ContentType="application/vnd.openxmlformats-officedocument.presentationml.notesSlide+xml" PartName="/ppt/notesSlides/notesSlide90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86.xml"/>
  <Override ContentType="application/vnd.openxmlformats-officedocument.presentationml.notesSlide+xml" PartName="/ppt/notesSlides/notesSlide106.xml"/>
  <Override ContentType="application/vnd.openxmlformats-officedocument.presentationml.notesSlide+xml" PartName="/ppt/notesSlides/notesSlide99.xml"/>
  <Override ContentType="application/vnd.openxmlformats-officedocument.presentationml.notesSlide+xml" PartName="/ppt/notesSlides/notesSlide56.xml"/>
  <Override ContentType="application/vnd.openxmlformats-officedocument.presentationml.notesSlide+xml" PartName="/ppt/notesSlides/notesSlide122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80.xml"/>
  <Override ContentType="application/vnd.openxmlformats-officedocument.presentationml.notesSlide+xml" PartName="/ppt/notesSlides/notesSlide61.xml"/>
  <Override ContentType="application/vnd.openxmlformats-officedocument.presentationml.notesSlide+xml" PartName="/ppt/notesSlides/notesSlide118.xml"/>
  <Override ContentType="application/vnd.openxmlformats-officedocument.presentationml.notesSlide+xml" PartName="/ppt/notesSlides/notesSlide74.xml"/>
  <Override ContentType="application/vnd.openxmlformats-officedocument.presentationml.notesSlide+xml" PartName="/ppt/notesSlides/notesSlide58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88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62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70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1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13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72.xml"/>
  <Override ContentType="application/vnd.openxmlformats-officedocument.presentationml.notesSlide+xml" PartName="/ppt/notesSlides/notesSlide98.xml"/>
  <Override ContentType="application/vnd.openxmlformats-officedocument.presentationml.notesSlide+xml" PartName="/ppt/notesSlides/notesSlide104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30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64.xml"/>
  <Override ContentType="application/vnd.openxmlformats-officedocument.presentationml.notesSlide+xml" PartName="/ppt/notesSlides/notesSlide121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28.xml"/>
  <Override ContentType="application/vnd.openxmlformats-officedocument.presentationml.notesSlide+xml" PartName="/ppt/notesSlides/notesSlide79.xml"/>
  <Override ContentType="application/vnd.openxmlformats-officedocument.presentationml.notesSlide+xml" PartName="/ppt/notesSlides/notesSlide132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96.xml"/>
  <Override ContentType="application/vnd.openxmlformats-officedocument.presentationml.notesSlide+xml" PartName="/ppt/notesSlides/notesSlide102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83.xml"/>
  <Override ContentType="application/vnd.openxmlformats-officedocument.presentationml.notesSlide+xml" PartName="/ppt/notesSlides/notesSlide115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66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 showSpecialPlsOnTitleSld="0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18" r:id="rId69"/>
    <p:sldId id="319" r:id="rId70"/>
    <p:sldId id="320" r:id="rId71"/>
    <p:sldId id="321" r:id="rId72"/>
    <p:sldId id="322" r:id="rId73"/>
    <p:sldId id="323" r:id="rId74"/>
    <p:sldId id="324" r:id="rId75"/>
    <p:sldId id="325" r:id="rId76"/>
    <p:sldId id="326" r:id="rId77"/>
    <p:sldId id="327" r:id="rId78"/>
    <p:sldId id="328" r:id="rId79"/>
    <p:sldId id="329" r:id="rId80"/>
    <p:sldId id="330" r:id="rId81"/>
    <p:sldId id="331" r:id="rId82"/>
    <p:sldId id="332" r:id="rId83"/>
    <p:sldId id="333" r:id="rId84"/>
    <p:sldId id="334" r:id="rId85"/>
    <p:sldId id="335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  <p:sldId id="361" r:id="rId112"/>
    <p:sldId id="362" r:id="rId113"/>
    <p:sldId id="363" r:id="rId114"/>
    <p:sldId id="364" r:id="rId115"/>
    <p:sldId id="365" r:id="rId116"/>
    <p:sldId id="366" r:id="rId117"/>
    <p:sldId id="367" r:id="rId118"/>
    <p:sldId id="368" r:id="rId119"/>
    <p:sldId id="369" r:id="rId120"/>
    <p:sldId id="370" r:id="rId121"/>
    <p:sldId id="371" r:id="rId122"/>
    <p:sldId id="372" r:id="rId123"/>
    <p:sldId id="373" r:id="rId124"/>
    <p:sldId id="374" r:id="rId125"/>
    <p:sldId id="375" r:id="rId126"/>
    <p:sldId id="376" r:id="rId127"/>
    <p:sldId id="377" r:id="rId128"/>
    <p:sldId id="378" r:id="rId129"/>
    <p:sldId id="379" r:id="rId130"/>
    <p:sldId id="380" r:id="rId131"/>
    <p:sldId id="381" r:id="rId132"/>
    <p:sldId id="382" r:id="rId133"/>
    <p:sldId id="383" r:id="rId134"/>
    <p:sldId id="384" r:id="rId135"/>
    <p:sldId id="385" r:id="rId136"/>
    <p:sldId id="386" r:id="rId137"/>
    <p:sldId id="387" r:id="rId138"/>
    <p:sldId id="388" r:id="rId139"/>
  </p:sldIdLst>
  <p:sldSz cy="6858000" cx="9144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r:id="rId140" roundtripDataSignature="AMtx7mim3M4Wl7LBAXGjbbHhnTSuL7bqV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2AA38EC6-D562-42E0-9787-714D16FD1A38}">
  <a:tblStyle styleId="{2AA38EC6-D562-42E0-9787-714D16FD1A38}" styleName="Table_0">
    <a:wholeTbl>
      <a:tcTxStyle b="off" i="off">
        <a:font>
          <a:latin typeface="Calibri"/>
          <a:ea typeface="Calibri"/>
          <a:cs typeface="Calibri"/>
        </a:font>
        <a:schemeClr val="dk1"/>
      </a:tcTxStyle>
      <a:tcStyle>
        <a:tcBdr>
          <a:lef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V>
        </a:tcBdr>
        <a:fill>
          <a:solidFill>
            <a:srgbClr val="E9EFF7"/>
          </a:solidFill>
        </a:fill>
      </a:tcStyle>
    </a:wholeTbl>
    <a:band1H>
      <a:tcTxStyle/>
      <a:tcStyle>
        <a:fill>
          <a:solidFill>
            <a:srgbClr val="D0DEEF"/>
          </a:solidFill>
        </a:fill>
      </a:tcStyle>
    </a:band1H>
    <a:band2H>
      <a:tcTxStyle/>
    </a:band2H>
    <a:band1V>
      <a:tcTxStyle/>
      <a:tcStyle>
        <a:fill>
          <a:solidFill>
            <a:srgbClr val="D0DEEF"/>
          </a:solidFill>
        </a:fill>
      </a:tcStyle>
    </a:band1V>
    <a:band2V>
      <a:tcTxStyle/>
    </a:band2V>
    <a:lastCol>
      <a:tcTxStyle b="on" i="off">
        <a:font>
          <a:latin typeface="Calibri"/>
          <a:ea typeface="Calibri"/>
          <a:cs typeface="Calibri"/>
        </a:font>
        <a:schemeClr val="lt1"/>
      </a:tcTxStyle>
      <a:tcStyle>
        <a:fill>
          <a:solidFill>
            <a:schemeClr val="accent1"/>
          </a:solidFill>
        </a:fill>
      </a:tcStyle>
    </a:lastCol>
    <a:firstCol>
      <a:tcTxStyle b="on" i="off">
        <a:font>
          <a:latin typeface="Calibri"/>
          <a:ea typeface="Calibri"/>
          <a:cs typeface="Calibri"/>
        </a:font>
        <a:schemeClr val="lt1"/>
      </a:tcTxStyle>
      <a:tcStyle>
        <a:fill>
          <a:solidFill>
            <a:schemeClr val="accent1"/>
          </a:solidFill>
        </a:fill>
      </a:tcStyle>
    </a:firstCol>
    <a:la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top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</a:tcBdr>
        <a:fill>
          <a:solidFill>
            <a:schemeClr val="accent1"/>
          </a:solidFill>
        </a:fill>
      </a:tcStyle>
    </a:lastRow>
    <a:seCell>
      <a:tcTxStyle/>
    </a:seCell>
    <a:swCell>
      <a:tcTxStyle/>
    </a:swCell>
    <a:fir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bottom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</a:tcBdr>
        <a:fill>
          <a:solidFill>
            <a:schemeClr val="accent1"/>
          </a:solidFill>
        </a:fill>
      </a:tcStyle>
    </a:firstRow>
    <a:neCell>
      <a:tcTxStyle/>
    </a:neCell>
    <a:nwCell>
      <a:tcTxStyle/>
    </a:nwCell>
  </a:tblStyle>
  <a:tblStyle styleId="{7B79591B-F7D2-4D29-B94B-46EA80D567F4}" styleName="Table_1">
    <a:wholeTbl>
      <a:tcTxStyle b="off" i="off">
        <a:font>
          <a:latin typeface="Calibri"/>
          <a:ea typeface="Calibri"/>
          <a:cs typeface="Calibri"/>
        </a:font>
        <a:schemeClr val="dk1"/>
      </a:tcTxStyle>
      <a:tcStyle>
        <a:tcBdr>
          <a:left>
            <a:ln cap="flat" cmpd="sng" w="9525">
              <a:solidFill>
                <a:srgbClr val="000000">
                  <a:alpha val="0"/>
                </a:srgbClr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9525">
              <a:solidFill>
                <a:srgbClr val="000000">
                  <a:alpha val="0"/>
                </a:srgbClr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9525">
              <a:solidFill>
                <a:srgbClr val="000000">
                  <a:alpha val="0"/>
                </a:srgbClr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9525">
              <a:solidFill>
                <a:srgbClr val="000000">
                  <a:alpha val="0"/>
                </a:srgbClr>
              </a:solidFill>
              <a:prstDash val="solid"/>
              <a:round/>
              <a:headEnd len="sm" w="sm" type="none"/>
              <a:tailEnd len="sm" w="sm" type="none"/>
            </a:ln>
          </a:insideV>
        </a:tcBdr>
        <a:fill>
          <a:solidFill>
            <a:srgbClr val="FFFFFF">
              <a:alpha val="0"/>
            </a:srgbClr>
          </a:solidFill>
        </a:fill>
      </a:tcStyle>
    </a:wholeTbl>
    <a:band1H>
      <a:tcTxStyle/>
      <a:tcStyle>
        <a:fill>
          <a:solidFill>
            <a:schemeClr val="dk1">
              <a:alpha val="20000"/>
            </a:schemeClr>
          </a:solidFill>
        </a:fill>
      </a:tcStyle>
    </a:band1H>
    <a:band2H>
      <a:tcTxStyle/>
    </a:band2H>
    <a:band1V>
      <a:tcTxStyle/>
      <a:tcStyle>
        <a:fill>
          <a:solidFill>
            <a:schemeClr val="dk1">
              <a:alpha val="20000"/>
            </a:schemeClr>
          </a:solidFill>
        </a:fill>
      </a:tcStyle>
    </a:band1V>
    <a:band2V>
      <a:tcTxStyle/>
    </a:band2V>
    <a:lastCol>
      <a:tcTxStyle b="on" i="off"/>
    </a:lastCol>
    <a:firstCol>
      <a:tcTxStyle b="on" i="off"/>
    </a:firstCol>
    <a:lastRow>
      <a:tcTxStyle b="on" i="off"/>
      <a:tcStyle>
        <a:tcBdr>
          <a:top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top>
        </a:tcBdr>
        <a:fill>
          <a:solidFill>
            <a:srgbClr val="FFFFFF">
              <a:alpha val="0"/>
            </a:srgbClr>
          </a:solidFill>
        </a:fill>
      </a:tcStyle>
    </a:lastRow>
    <a:seCell>
      <a:tcTxStyle/>
    </a:seCell>
    <a:swCell>
      <a:tcTxStyle/>
    </a:swCell>
    <a:firstRow>
      <a:tcTxStyle b="on" i="off"/>
      <a:tcStyle>
        <a:tcBdr>
          <a:bottom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a:bottom>
        </a:tcBdr>
        <a:fill>
          <a:solidFill>
            <a:srgbClr val="FFFFFF">
              <a:alpha val="0"/>
            </a:srgbClr>
          </a:solidFill>
        </a:fill>
      </a:tcStyle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4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107" Type="http://schemas.openxmlformats.org/officeDocument/2006/relationships/slide" Target="slides/slide101.xml"/><Relationship Id="rId106" Type="http://schemas.openxmlformats.org/officeDocument/2006/relationships/slide" Target="slides/slide100.xml"/><Relationship Id="rId105" Type="http://schemas.openxmlformats.org/officeDocument/2006/relationships/slide" Target="slides/slide99.xml"/><Relationship Id="rId104" Type="http://schemas.openxmlformats.org/officeDocument/2006/relationships/slide" Target="slides/slide98.xml"/><Relationship Id="rId109" Type="http://schemas.openxmlformats.org/officeDocument/2006/relationships/slide" Target="slides/slide103.xml"/><Relationship Id="rId108" Type="http://schemas.openxmlformats.org/officeDocument/2006/relationships/slide" Target="slides/slide102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9" Type="http://schemas.openxmlformats.org/officeDocument/2006/relationships/slide" Target="slides/slide43.xml"/><Relationship Id="rId103" Type="http://schemas.openxmlformats.org/officeDocument/2006/relationships/slide" Target="slides/slide97.xml"/><Relationship Id="rId102" Type="http://schemas.openxmlformats.org/officeDocument/2006/relationships/slide" Target="slides/slide96.xml"/><Relationship Id="rId101" Type="http://schemas.openxmlformats.org/officeDocument/2006/relationships/slide" Target="slides/slide95.xml"/><Relationship Id="rId100" Type="http://schemas.openxmlformats.org/officeDocument/2006/relationships/slide" Target="slides/slide94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29" Type="http://schemas.openxmlformats.org/officeDocument/2006/relationships/slide" Target="slides/slide123.xml"/><Relationship Id="rId128" Type="http://schemas.openxmlformats.org/officeDocument/2006/relationships/slide" Target="slides/slide122.xml"/><Relationship Id="rId127" Type="http://schemas.openxmlformats.org/officeDocument/2006/relationships/slide" Target="slides/slide121.xml"/><Relationship Id="rId126" Type="http://schemas.openxmlformats.org/officeDocument/2006/relationships/slide" Target="slides/slide120.xml"/><Relationship Id="rId26" Type="http://schemas.openxmlformats.org/officeDocument/2006/relationships/slide" Target="slides/slide20.xml"/><Relationship Id="rId121" Type="http://schemas.openxmlformats.org/officeDocument/2006/relationships/slide" Target="slides/slide115.xml"/><Relationship Id="rId25" Type="http://schemas.openxmlformats.org/officeDocument/2006/relationships/slide" Target="slides/slide19.xml"/><Relationship Id="rId120" Type="http://schemas.openxmlformats.org/officeDocument/2006/relationships/slide" Target="slides/slide114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125" Type="http://schemas.openxmlformats.org/officeDocument/2006/relationships/slide" Target="slides/slide119.xml"/><Relationship Id="rId29" Type="http://schemas.openxmlformats.org/officeDocument/2006/relationships/slide" Target="slides/slide23.xml"/><Relationship Id="rId124" Type="http://schemas.openxmlformats.org/officeDocument/2006/relationships/slide" Target="slides/slide118.xml"/><Relationship Id="rId123" Type="http://schemas.openxmlformats.org/officeDocument/2006/relationships/slide" Target="slides/slide117.xml"/><Relationship Id="rId122" Type="http://schemas.openxmlformats.org/officeDocument/2006/relationships/slide" Target="slides/slide116.xml"/><Relationship Id="rId95" Type="http://schemas.openxmlformats.org/officeDocument/2006/relationships/slide" Target="slides/slide89.xml"/><Relationship Id="rId94" Type="http://schemas.openxmlformats.org/officeDocument/2006/relationships/slide" Target="slides/slide88.xml"/><Relationship Id="rId97" Type="http://schemas.openxmlformats.org/officeDocument/2006/relationships/slide" Target="slides/slide91.xml"/><Relationship Id="rId96" Type="http://schemas.openxmlformats.org/officeDocument/2006/relationships/slide" Target="slides/slide90.xml"/><Relationship Id="rId11" Type="http://schemas.openxmlformats.org/officeDocument/2006/relationships/slide" Target="slides/slide5.xml"/><Relationship Id="rId99" Type="http://schemas.openxmlformats.org/officeDocument/2006/relationships/slide" Target="slides/slide93.xml"/><Relationship Id="rId10" Type="http://schemas.openxmlformats.org/officeDocument/2006/relationships/slide" Target="slides/slide4.xml"/><Relationship Id="rId98" Type="http://schemas.openxmlformats.org/officeDocument/2006/relationships/slide" Target="slides/slide92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91" Type="http://schemas.openxmlformats.org/officeDocument/2006/relationships/slide" Target="slides/slide85.xml"/><Relationship Id="rId90" Type="http://schemas.openxmlformats.org/officeDocument/2006/relationships/slide" Target="slides/slide84.xml"/><Relationship Id="rId93" Type="http://schemas.openxmlformats.org/officeDocument/2006/relationships/slide" Target="slides/slide87.xml"/><Relationship Id="rId92" Type="http://schemas.openxmlformats.org/officeDocument/2006/relationships/slide" Target="slides/slide86.xml"/><Relationship Id="rId118" Type="http://schemas.openxmlformats.org/officeDocument/2006/relationships/slide" Target="slides/slide112.xml"/><Relationship Id="rId117" Type="http://schemas.openxmlformats.org/officeDocument/2006/relationships/slide" Target="slides/slide111.xml"/><Relationship Id="rId116" Type="http://schemas.openxmlformats.org/officeDocument/2006/relationships/slide" Target="slides/slide110.xml"/><Relationship Id="rId115" Type="http://schemas.openxmlformats.org/officeDocument/2006/relationships/slide" Target="slides/slide109.xml"/><Relationship Id="rId119" Type="http://schemas.openxmlformats.org/officeDocument/2006/relationships/slide" Target="slides/slide113.xml"/><Relationship Id="rId15" Type="http://schemas.openxmlformats.org/officeDocument/2006/relationships/slide" Target="slides/slide9.xml"/><Relationship Id="rId110" Type="http://schemas.openxmlformats.org/officeDocument/2006/relationships/slide" Target="slides/slide104.xml"/><Relationship Id="rId14" Type="http://schemas.openxmlformats.org/officeDocument/2006/relationships/slide" Target="slides/slide8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14" Type="http://schemas.openxmlformats.org/officeDocument/2006/relationships/slide" Target="slides/slide108.xml"/><Relationship Id="rId18" Type="http://schemas.openxmlformats.org/officeDocument/2006/relationships/slide" Target="slides/slide12.xml"/><Relationship Id="rId113" Type="http://schemas.openxmlformats.org/officeDocument/2006/relationships/slide" Target="slides/slide107.xml"/><Relationship Id="rId112" Type="http://schemas.openxmlformats.org/officeDocument/2006/relationships/slide" Target="slides/slide106.xml"/><Relationship Id="rId111" Type="http://schemas.openxmlformats.org/officeDocument/2006/relationships/slide" Target="slides/slide105.xml"/><Relationship Id="rId84" Type="http://schemas.openxmlformats.org/officeDocument/2006/relationships/slide" Target="slides/slide78.xml"/><Relationship Id="rId83" Type="http://schemas.openxmlformats.org/officeDocument/2006/relationships/slide" Target="slides/slide77.xml"/><Relationship Id="rId86" Type="http://schemas.openxmlformats.org/officeDocument/2006/relationships/slide" Target="slides/slide80.xml"/><Relationship Id="rId85" Type="http://schemas.openxmlformats.org/officeDocument/2006/relationships/slide" Target="slides/slide79.xml"/><Relationship Id="rId88" Type="http://schemas.openxmlformats.org/officeDocument/2006/relationships/slide" Target="slides/slide82.xml"/><Relationship Id="rId87" Type="http://schemas.openxmlformats.org/officeDocument/2006/relationships/slide" Target="slides/slide81.xml"/><Relationship Id="rId89" Type="http://schemas.openxmlformats.org/officeDocument/2006/relationships/slide" Target="slides/slide83.xml"/><Relationship Id="rId80" Type="http://schemas.openxmlformats.org/officeDocument/2006/relationships/slide" Target="slides/slide74.xml"/><Relationship Id="rId82" Type="http://schemas.openxmlformats.org/officeDocument/2006/relationships/slide" Target="slides/slide76.xml"/><Relationship Id="rId81" Type="http://schemas.openxmlformats.org/officeDocument/2006/relationships/slide" Target="slides/slide75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140" Type="http://customschemas.google.com/relationships/presentationmetadata" Target="metadata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73" Type="http://schemas.openxmlformats.org/officeDocument/2006/relationships/slide" Target="slides/slide67.xml"/><Relationship Id="rId72" Type="http://schemas.openxmlformats.org/officeDocument/2006/relationships/slide" Target="slides/slide66.xml"/><Relationship Id="rId75" Type="http://schemas.openxmlformats.org/officeDocument/2006/relationships/slide" Target="slides/slide69.xml"/><Relationship Id="rId74" Type="http://schemas.openxmlformats.org/officeDocument/2006/relationships/slide" Target="slides/slide68.xml"/><Relationship Id="rId77" Type="http://schemas.openxmlformats.org/officeDocument/2006/relationships/slide" Target="slides/slide71.xml"/><Relationship Id="rId76" Type="http://schemas.openxmlformats.org/officeDocument/2006/relationships/slide" Target="slides/slide70.xml"/><Relationship Id="rId79" Type="http://schemas.openxmlformats.org/officeDocument/2006/relationships/slide" Target="slides/slide73.xml"/><Relationship Id="rId78" Type="http://schemas.openxmlformats.org/officeDocument/2006/relationships/slide" Target="slides/slide72.xml"/><Relationship Id="rId71" Type="http://schemas.openxmlformats.org/officeDocument/2006/relationships/slide" Target="slides/slide65.xml"/><Relationship Id="rId70" Type="http://schemas.openxmlformats.org/officeDocument/2006/relationships/slide" Target="slides/slide64.xml"/><Relationship Id="rId139" Type="http://schemas.openxmlformats.org/officeDocument/2006/relationships/slide" Target="slides/slide133.xml"/><Relationship Id="rId138" Type="http://schemas.openxmlformats.org/officeDocument/2006/relationships/slide" Target="slides/slide132.xml"/><Relationship Id="rId137" Type="http://schemas.openxmlformats.org/officeDocument/2006/relationships/slide" Target="slides/slide131.xml"/><Relationship Id="rId132" Type="http://schemas.openxmlformats.org/officeDocument/2006/relationships/slide" Target="slides/slide126.xml"/><Relationship Id="rId131" Type="http://schemas.openxmlformats.org/officeDocument/2006/relationships/slide" Target="slides/slide125.xml"/><Relationship Id="rId130" Type="http://schemas.openxmlformats.org/officeDocument/2006/relationships/slide" Target="slides/slide124.xml"/><Relationship Id="rId136" Type="http://schemas.openxmlformats.org/officeDocument/2006/relationships/slide" Target="slides/slide130.xml"/><Relationship Id="rId135" Type="http://schemas.openxmlformats.org/officeDocument/2006/relationships/slide" Target="slides/slide129.xml"/><Relationship Id="rId134" Type="http://schemas.openxmlformats.org/officeDocument/2006/relationships/slide" Target="slides/slide128.xml"/><Relationship Id="rId133" Type="http://schemas.openxmlformats.org/officeDocument/2006/relationships/slide" Target="slides/slide127.xml"/><Relationship Id="rId62" Type="http://schemas.openxmlformats.org/officeDocument/2006/relationships/slide" Target="slides/slide56.xml"/><Relationship Id="rId61" Type="http://schemas.openxmlformats.org/officeDocument/2006/relationships/slide" Target="slides/slide55.xml"/><Relationship Id="rId64" Type="http://schemas.openxmlformats.org/officeDocument/2006/relationships/slide" Target="slides/slide58.xml"/><Relationship Id="rId63" Type="http://schemas.openxmlformats.org/officeDocument/2006/relationships/slide" Target="slides/slide57.xml"/><Relationship Id="rId66" Type="http://schemas.openxmlformats.org/officeDocument/2006/relationships/slide" Target="slides/slide60.xml"/><Relationship Id="rId65" Type="http://schemas.openxmlformats.org/officeDocument/2006/relationships/slide" Target="slides/slide59.xml"/><Relationship Id="rId68" Type="http://schemas.openxmlformats.org/officeDocument/2006/relationships/slide" Target="slides/slide62.xml"/><Relationship Id="rId67" Type="http://schemas.openxmlformats.org/officeDocument/2006/relationships/slide" Target="slides/slide61.xml"/><Relationship Id="rId60" Type="http://schemas.openxmlformats.org/officeDocument/2006/relationships/slide" Target="slides/slide54.xml"/><Relationship Id="rId69" Type="http://schemas.openxmlformats.org/officeDocument/2006/relationships/slide" Target="slides/slide63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55" Type="http://schemas.openxmlformats.org/officeDocument/2006/relationships/slide" Target="slides/slide49.xml"/><Relationship Id="rId54" Type="http://schemas.openxmlformats.org/officeDocument/2006/relationships/slide" Target="slides/slide48.xml"/><Relationship Id="rId57" Type="http://schemas.openxmlformats.org/officeDocument/2006/relationships/slide" Target="slides/slide51.xml"/><Relationship Id="rId56" Type="http://schemas.openxmlformats.org/officeDocument/2006/relationships/slide" Target="slides/slide50.xml"/><Relationship Id="rId59" Type="http://schemas.openxmlformats.org/officeDocument/2006/relationships/slide" Target="slides/slide53.xml"/><Relationship Id="rId58" Type="http://schemas.openxmlformats.org/officeDocument/2006/relationships/slide" Target="slides/slide5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Relationship Id="rId2" Type="http://schemas.openxmlformats.org/officeDocument/2006/relationships/image" Target="../media/image12.png"/><Relationship Id="rId3" Type="http://schemas.openxmlformats.org/officeDocument/2006/relationships/image" Target="../media/image12.png"/><Relationship Id="rId4" Type="http://schemas.openxmlformats.org/officeDocument/2006/relationships/image" Target="../media/image12.png"/><Relationship Id="rId11" Type="http://schemas.openxmlformats.org/officeDocument/2006/relationships/image" Target="../media/image12.png"/><Relationship Id="rId10" Type="http://schemas.openxmlformats.org/officeDocument/2006/relationships/image" Target="../media/image12.png"/><Relationship Id="rId9" Type="http://schemas.openxmlformats.org/officeDocument/2006/relationships/image" Target="../media/image12.png"/><Relationship Id="rId5" Type="http://schemas.openxmlformats.org/officeDocument/2006/relationships/image" Target="../media/image12.png"/><Relationship Id="rId6" Type="http://schemas.openxmlformats.org/officeDocument/2006/relationships/image" Target="../media/image12.png"/><Relationship Id="rId7" Type="http://schemas.openxmlformats.org/officeDocument/2006/relationships/image" Target="../media/image12.png"/><Relationship Id="rId8" Type="http://schemas.openxmlformats.org/officeDocument/2006/relationships/image" Target="../media/image12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0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9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91" name="Google Shape;91;p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2" name="Google Shape;92;p1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6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1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8" name="Google Shape;168;p1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58" name="Shape 2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9" name="Google Shape;2159;p10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60" name="Google Shape;2160;p10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65" name="Shape 2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6" name="Google Shape;2166;p10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67" name="Google Shape;2167;p10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85" name="Shape 2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6" name="Google Shape;2186;p10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87" name="Google Shape;2187;p10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99" name="Shape 2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0" name="Google Shape;2200;p10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01" name="Google Shape;2201;p10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11" name="Shape 2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2" name="Google Shape;2212;p10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13" name="Google Shape;2213;p10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20" name="Shape 2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1" name="Google Shape;2221;p10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22" name="Google Shape;2222;p10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31" name="Shape 2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" name="Google Shape;2232;p10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33" name="Google Shape;2233;p10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39" name="Shape 2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0" name="Google Shape;2240;p10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41" name="Google Shape;2241;p10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47" name="Shape 2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8" name="Google Shape;2248;p10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49" name="Google Shape;2249;p10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54" name="Shape 2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5" name="Google Shape;2255;p10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56" name="Google Shape;2256;p10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6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1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8" name="Google Shape;178;p1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65" name="Shape 2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6" name="Google Shape;2266;p11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67" name="Google Shape;2267;p11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72" name="Shape 2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" name="Google Shape;2273;p11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74" name="Google Shape;2274;p11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79" name="Shape 2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0" name="Google Shape;2280;p11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81" name="Google Shape;2281;p11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86" name="Shape 2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7" name="Google Shape;2287;p11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88" name="Google Shape;2288;p11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93" name="Shape 2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4" name="Google Shape;2294;p11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95" name="Google Shape;2295;p11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01" name="Shape 2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2" name="Google Shape;2302;p11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03" name="Google Shape;2303;p11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19" name="Shape 2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0" name="Google Shape;2320;p11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21" name="Google Shape;2321;p11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26" name="Shape 2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7" name="Google Shape;2327;p11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28" name="Google Shape;2328;p11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36" name="Shape 2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7" name="Google Shape;2337;p11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38" name="Google Shape;2338;p11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55" name="Shape 2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" name="Google Shape;2356;p11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57" name="Google Shape;2357;p11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4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Google Shape;185;p1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6" name="Google Shape;186;p1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62" name="Shape 2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3" name="Google Shape;2363;p12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64" name="Google Shape;2364;p12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74" name="Shape 2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" name="Google Shape;2375;p12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76" name="Google Shape;2376;p12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33" name="Shape 24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4" name="Google Shape;2434;p12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35" name="Google Shape;2435;p12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41" name="Shape 2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2" name="Google Shape;2442;p12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43" name="Google Shape;2443;p12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60" name="Shape 24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1" name="Google Shape;2461;p12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62" name="Google Shape;2462;p12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75" name="Shape 24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6" name="Google Shape;2476;p12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77" name="Google Shape;2477;p12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5" name="Shape 2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6" name="Google Shape;2496;p12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97" name="Google Shape;2497;p12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21" name="Shape 2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2" name="Google Shape;2522;p12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23" name="Google Shape;2523;p12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29" name="Shape 2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0" name="Google Shape;2530;p12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31" name="Google Shape;2531;p12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37" name="Shape 2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8" name="Google Shape;2538;p12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39" name="Google Shape;2539;p12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1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3" name="Google Shape;193;p1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45" name="Shape 2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6" name="Google Shape;2546;p13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47" name="Google Shape;2547;p13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68" name="Shape 2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9" name="Google Shape;2569;p13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70" name="Google Shape;2570;p13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83" name="Shape 25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4" name="Google Shape;2584;p13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85" name="Google Shape;2585;p13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93" name="Shape 2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4" name="Google Shape;2594;p13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95" name="Google Shape;2595;p13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8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p1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0" name="Google Shape;200;p1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5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1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7" name="Google Shape;207;p1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0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1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2" name="Google Shape;232;p1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2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1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4" name="Google Shape;244;p1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1" name="Google Shape;251;p1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8" name="Google Shape;258;p1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0" name="Google Shape;100;p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2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2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4" name="Google Shape;274;p2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8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2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0" name="Google Shape;290;p2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6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2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8" name="Google Shape;298;p2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4" name="Shape 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Google Shape;305;p2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6" name="Google Shape;306;p2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2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p2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4" name="Google Shape;314;p2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0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2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2" name="Google Shape;322;p2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8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Google Shape;329;p2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0" name="Google Shape;330;p2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6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2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8" name="Google Shape;338;p2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4" name="Shape 3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" name="Google Shape;345;p2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6" name="Google Shape;346;p2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Google Shape;352;p2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3" name="Google Shape;353;p2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5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7" name="Google Shape;107;p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8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p3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0" name="Google Shape;360;p3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6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3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8" name="Google Shape;388;p3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3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3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5" name="Google Shape;395;p3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5" name="Shape 4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" name="Google Shape;446;p3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47" name="Google Shape;447;p3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3" name="Shape 4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" name="Google Shape;454;p3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5" name="Google Shape;455;p3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3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63" name="Google Shape;463;p3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8" name="Shape 4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9" name="Google Shape;469;p3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0" name="Google Shape;470;p3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5" name="Shape 4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" name="Google Shape;476;p3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7" name="Google Shape;477;p3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8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3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90" name="Google Shape;490;p3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4" name="Shape 5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" name="Google Shape;505;p3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06" name="Google Shape;506;p3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7" name="Google Shape;117;p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1" name="Shape 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" name="Google Shape;522;p4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23" name="Google Shape;523;p4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9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Google Shape;540;p4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41" name="Google Shape;541;p4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0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4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62" name="Google Shape;562;p4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3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4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95" name="Google Shape;595;p4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0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p4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02" name="Google Shape;602;p4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8" name="Shape 6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" name="Google Shape;609;p4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10" name="Google Shape;610;p4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2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4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24" name="Google Shape;624;p4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63" name="Shape 6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" name="Google Shape;664;p4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65" name="Google Shape;665;p4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04" name="Shape 7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" name="Google Shape;705;p4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06" name="Google Shape;706;p4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71" name="Shape 7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Google Shape;772;p4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73" name="Google Shape;773;p4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4" name="Google Shape;124;p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79" name="Shape 7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" name="Google Shape;780;p5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81" name="Google Shape;781;p5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87" name="Shape 7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" name="Google Shape;788;p5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89" name="Google Shape;789;p5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95" name="Shape 7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" name="Google Shape;796;p5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97" name="Google Shape;797;p5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2" name="Shape 8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" name="Google Shape;803;p5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04" name="Google Shape;804;p5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9" name="Shape 8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0" name="Google Shape;810;p5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11" name="Google Shape;811;p5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38" name="Shape 8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" name="Google Shape;839;p5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40" name="Google Shape;840;p5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97" name="Shape 8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" name="Google Shape;898;p5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99" name="Google Shape;899;p5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04" name="Shape 9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" name="Google Shape;905;p5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06" name="Google Shape;906;p5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54" name="Shape 9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" name="Google Shape;955;p5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56" name="Google Shape;956;p5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94" name="Shape 9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" name="Google Shape;995;p5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96" name="Google Shape;996;p5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0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2" name="Google Shape;132;p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76" name="Shape 10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" name="Google Shape;1077;p6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78" name="Google Shape;1078;p6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1" name="Shape 1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" name="Google Shape;1172;p6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73" name="Google Shape;1173;p6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66" name="Shape 1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" name="Google Shape;1267;p6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68" name="Google Shape;1268;p6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96" name="Shape 1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" name="Google Shape;1297;p6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98" name="Google Shape;1298;p6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65" name="Shape 1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6" name="Google Shape;1366;p6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67" name="Google Shape;1367;p6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76" name="Shape 1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7" name="Google Shape;1477;p6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78" name="Google Shape;1478;p6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08" name="Shape 15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" name="Google Shape;1509;p6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10" name="Google Shape;1510;p6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41" name="Shape 15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" name="Google Shape;1542;p6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43" name="Google Shape;1543;p6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73" name="Shape 1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" name="Google Shape;1574;p6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75" name="Google Shape;1575;p6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06" name="Shape 16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" name="Google Shape;1607;p6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08" name="Google Shape;1608;p6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0" name="Google Shape;140;p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39" name="Shape 16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" name="Google Shape;1640;p7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41" name="Google Shape;1641;p7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1" name="Shape 16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" name="Google Shape;1672;p7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73" name="Google Shape;1673;p7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02" name="Shape 17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3" name="Google Shape;1703;p7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04" name="Google Shape;1704;p7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33" name="Shape 17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4" name="Google Shape;1734;p7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35" name="Google Shape;1735;p7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64" name="Shape 17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5" name="Google Shape;1765;p7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66" name="Google Shape;1766;p7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96" name="Shape 17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7" name="Google Shape;1797;p7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98" name="Google Shape;1798;p7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28" name="Shape 18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9" name="Google Shape;1829;p7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30" name="Google Shape;1830;p7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0" name="Shape 18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1" name="Google Shape;1861;p7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62" name="Google Shape;1862;p7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93" name="Shape 18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" name="Google Shape;1894;p7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95" name="Google Shape;1895;p7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99" name="Shape 18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0" name="Google Shape;1900;p7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01" name="Google Shape;1901;p7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8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0" name="Google Shape;150;p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07" name="Shape 19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8" name="Google Shape;1908;p8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09" name="Google Shape;1909;p8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15" name="Shape 19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6" name="Google Shape;1916;p8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17" name="Google Shape;1917;p8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23" name="Shape 19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4" name="Google Shape;1924;p8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25" name="Google Shape;1925;p8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1" name="Shape 19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2" name="Google Shape;1932;p8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33" name="Google Shape;1933;p8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9" name="Shape 19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0" name="Google Shape;1940;p8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41" name="Google Shape;1941;p8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47" name="Shape 19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" name="Google Shape;1948;p8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49" name="Google Shape;1949;p8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55" name="Shape 19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6" name="Google Shape;1956;p8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57" name="Google Shape;1957;p8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63" name="Shape 19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4" name="Google Shape;1964;p8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65" name="Google Shape;1965;p8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70" name="Shape 19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1" name="Google Shape;1971;p8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72" name="Google Shape;1972;p8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77" name="Shape 19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8" name="Google Shape;1978;p8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79" name="Google Shape;1979;p8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7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9" name="Google Shape;159;p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84" name="Shape 19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5" name="Google Shape;1985;p9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86" name="Google Shape;1986;p9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91" name="Shape 19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2" name="Google Shape;1992;p9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93" name="Google Shape;1993;p9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08" name="Shape 20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9" name="Google Shape;2009;p9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10" name="Google Shape;2010;p9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23" name="Shape 20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4" name="Google Shape;2024;p9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25" name="Google Shape;2025;p9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39" name="Shape 20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0" name="Google Shape;2040;p9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41" name="Google Shape;2041;p9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47" name="Shape 20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" name="Google Shape;2048;p9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49" name="Google Shape;2049;p9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54" name="Shape 20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Google Shape;2055;p9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56" name="Google Shape;2056;p9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62" name="Shape 20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3" name="Google Shape;2063;p9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64" name="Google Shape;2064;p9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20" name="Shape 2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1" name="Google Shape;2121;p9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22" name="Google Shape;2122;p9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42" name="Shape 2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3" name="Google Shape;2143;p9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44" name="Google Shape;2144;p9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投影片" type="title">
  <p:cSld name="TITLE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35"/>
          <p:cNvSpPr txBox="1"/>
          <p:nvPr>
            <p:ph type="ctrTitle"/>
          </p:nvPr>
        </p:nvSpPr>
        <p:spPr>
          <a:xfrm>
            <a:off x="685800" y="1122363"/>
            <a:ext cx="7772400" cy="2387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135"/>
          <p:cNvSpPr txBox="1"/>
          <p:nvPr>
            <p:ph idx="1" type="subTitle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/>
        </p:txBody>
      </p:sp>
      <p:sp>
        <p:nvSpPr>
          <p:cNvPr id="18" name="Google Shape;18;p135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135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13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及直排文字" type="vertTx">
  <p:cSld name="VERTICAL_TEXT">
    <p:spTree>
      <p:nvGrpSpPr>
        <p:cNvPr id="77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44"/>
          <p:cNvSpPr txBox="1"/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144"/>
          <p:cNvSpPr txBox="1"/>
          <p:nvPr>
            <p:ph idx="1" type="body"/>
          </p:nvPr>
        </p:nvSpPr>
        <p:spPr>
          <a:xfrm rot="5400000">
            <a:off x="2396331" y="57944"/>
            <a:ext cx="4351338" cy="78867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80" name="Google Shape;80;p144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1" name="Google Shape;81;p144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14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直排標題及文字" type="vertTitleAndTx">
  <p:cSld name="VERTICAL_TITLE_AND_VERTICAL_TEXT">
    <p:spTree>
      <p:nvGrpSpPr>
        <p:cNvPr id="83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45"/>
          <p:cNvSpPr txBox="1"/>
          <p:nvPr>
            <p:ph type="title"/>
          </p:nvPr>
        </p:nvSpPr>
        <p:spPr>
          <a:xfrm rot="5400000">
            <a:off x="4623594" y="2285207"/>
            <a:ext cx="5811838" cy="19716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145"/>
          <p:cNvSpPr txBox="1"/>
          <p:nvPr>
            <p:ph idx="1" type="body"/>
          </p:nvPr>
        </p:nvSpPr>
        <p:spPr>
          <a:xfrm rot="5400000">
            <a:off x="623094" y="370681"/>
            <a:ext cx="5811838" cy="58007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86" name="Google Shape;86;p145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145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8" name="Google Shape;88;p14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及物件" type="obj">
  <p:cSld name="OBJECT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136"/>
          <p:cNvSpPr/>
          <p:nvPr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49803"/>
            </a:srgbClr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3" name="Google Shape;23;p136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7297552" y="254610"/>
            <a:ext cx="1144207" cy="1144207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Google Shape;24;p13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136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6" name="Google Shape;26;p136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136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8" name="Google Shape;28;p13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0" i="0" sz="18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algn="r">
              <a:spcBef>
                <a:spcPts val="0"/>
              </a:spcBef>
              <a:buNone/>
              <a:defRPr b="0" i="0" sz="18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algn="r">
              <a:spcBef>
                <a:spcPts val="0"/>
              </a:spcBef>
              <a:buNone/>
              <a:defRPr b="0" i="0" sz="18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algn="r">
              <a:spcBef>
                <a:spcPts val="0"/>
              </a:spcBef>
              <a:buNone/>
              <a:defRPr b="0" i="0" sz="18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algn="r">
              <a:spcBef>
                <a:spcPts val="0"/>
              </a:spcBef>
              <a:buNone/>
              <a:defRPr b="0" i="0" sz="18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algn="r">
              <a:spcBef>
                <a:spcPts val="0"/>
              </a:spcBef>
              <a:buNone/>
              <a:defRPr b="0" i="0" sz="18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algn="r">
              <a:spcBef>
                <a:spcPts val="0"/>
              </a:spcBef>
              <a:buNone/>
              <a:defRPr b="0" i="0" sz="18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algn="r">
              <a:spcBef>
                <a:spcPts val="0"/>
              </a:spcBef>
              <a:buNone/>
              <a:defRPr b="0" i="0" sz="18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algn="r">
              <a:spcBef>
                <a:spcPts val="0"/>
              </a:spcBef>
              <a:buNone/>
              <a:defRPr b="0" i="0" sz="18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9" name="Google Shape;29;p13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892201" y="612166"/>
            <a:ext cx="1099116" cy="52534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空白" type="blank">
  <p:cSld name="BLANK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137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137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13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章節標題" type="secHead">
  <p:cSld name="SECTION_HEADER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138"/>
          <p:cNvSpPr txBox="1"/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138"/>
          <p:cNvSpPr txBox="1"/>
          <p:nvPr>
            <p:ph idx="1" type="body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>
                <a:solidFill>
                  <a:schemeClr val="dk1"/>
                </a:solidFill>
              </a:defRPr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37" name="Google Shape;37;p138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8" name="Google Shape;38;p138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13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兩項物件" type="twoObj">
  <p:cSld name="TWO_OBJECTS">
    <p:spTree>
      <p:nvGrpSpPr>
        <p:cNvPr id="40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139"/>
          <p:cNvSpPr txBox="1"/>
          <p:nvPr>
            <p:ph idx="1" type="body"/>
          </p:nvPr>
        </p:nvSpPr>
        <p:spPr>
          <a:xfrm>
            <a:off x="628650" y="1509333"/>
            <a:ext cx="38862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2" name="Google Shape;42;p139"/>
          <p:cNvSpPr txBox="1"/>
          <p:nvPr>
            <p:ph idx="2" type="body"/>
          </p:nvPr>
        </p:nvSpPr>
        <p:spPr>
          <a:xfrm>
            <a:off x="4629150" y="1509333"/>
            <a:ext cx="38862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3" name="Google Shape;43;p139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139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13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6" name="Google Shape;46;p139"/>
          <p:cNvSpPr/>
          <p:nvPr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49803"/>
            </a:srgbClr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47" name="Google Shape;47;p139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7678552" y="254610"/>
            <a:ext cx="1144207" cy="1144207"/>
          </a:xfrm>
          <a:prstGeom prst="rect">
            <a:avLst/>
          </a:prstGeom>
          <a:noFill/>
          <a:ln>
            <a:noFill/>
          </a:ln>
        </p:spPr>
      </p:pic>
      <p:sp>
        <p:nvSpPr>
          <p:cNvPr id="48" name="Google Shape;48;p139"/>
          <p:cNvSpPr txBox="1"/>
          <p:nvPr>
            <p:ph type="title"/>
          </p:nvPr>
        </p:nvSpPr>
        <p:spPr>
          <a:xfrm>
            <a:off x="628650" y="365126"/>
            <a:ext cx="7886700" cy="103369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比對" type="twoTxTwoObj">
  <p:cSld name="TWO_OBJECTS_WITH_TEXT">
    <p:spTree>
      <p:nvGrpSpPr>
        <p:cNvPr id="49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40"/>
          <p:cNvSpPr txBox="1"/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140"/>
          <p:cNvSpPr txBox="1"/>
          <p:nvPr>
            <p:ph idx="1" type="body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2" name="Google Shape;52;p140"/>
          <p:cNvSpPr txBox="1"/>
          <p:nvPr>
            <p:ph idx="2" type="body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3" name="Google Shape;53;p140"/>
          <p:cNvSpPr txBox="1"/>
          <p:nvPr>
            <p:ph idx="3" type="body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4" name="Google Shape;54;p140"/>
          <p:cNvSpPr txBox="1"/>
          <p:nvPr>
            <p:ph idx="4" type="body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5" name="Google Shape;55;p140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6" name="Google Shape;56;p140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14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只有標題" type="titleOnly">
  <p:cSld name="TITLE_ONLY">
    <p:spTree>
      <p:nvGrpSpPr>
        <p:cNvPr id="58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141"/>
          <p:cNvSpPr txBox="1"/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141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141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14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含標題的內容" type="objTx">
  <p:cSld name="OBJECT_WITH_CAPTION_TEXT">
    <p:spTree>
      <p:nvGrpSpPr>
        <p:cNvPr id="63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142"/>
          <p:cNvSpPr txBox="1"/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5" name="Google Shape;65;p142"/>
          <p:cNvSpPr txBox="1"/>
          <p:nvPr>
            <p:ph idx="1" type="body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318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indent="-4064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indent="-3810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indent="-355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indent="-355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indent="-355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indent="-355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indent="-355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indent="-355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66" name="Google Shape;66;p142"/>
          <p:cNvSpPr txBox="1"/>
          <p:nvPr>
            <p:ph idx="2" type="body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67" name="Google Shape;67;p142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142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9" name="Google Shape;69;p14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含標題的圖片" type="picTx">
  <p:cSld name="PICTURE_WITH_CAPTION_TEXT">
    <p:spTree>
      <p:nvGrpSpPr>
        <p:cNvPr id="70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43"/>
          <p:cNvSpPr txBox="1"/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2" name="Google Shape;72;p143"/>
          <p:cNvSpPr/>
          <p:nvPr>
            <p:ph idx="2" type="pic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73" name="Google Shape;73;p143"/>
          <p:cNvSpPr txBox="1"/>
          <p:nvPr>
            <p:ph idx="1" type="body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74" name="Google Shape;74;p143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5" name="Google Shape;75;p143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14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34"/>
          <p:cNvSpPr txBox="1"/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/>
        </p:txBody>
      </p:sp>
      <p:sp>
        <p:nvSpPr>
          <p:cNvPr id="11" name="Google Shape;11;p134"/>
          <p:cNvSpPr txBox="1"/>
          <p:nvPr>
            <p:ph idx="1" type="body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06400" lvl="0" marL="4572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381000" lvl="1" marL="9144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55600" lvl="2" marL="13716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42900" lvl="3" marL="1828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42900" lvl="4" marL="22860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42900" lvl="5" marL="27432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42900" lvl="6" marL="32004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42900" lvl="7" marL="36576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42900" lvl="8" marL="4114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2" name="Google Shape;12;p134"/>
          <p:cNvSpPr txBox="1"/>
          <p:nvPr>
            <p:ph idx="10" type="dt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3" name="Google Shape;13;p134"/>
          <p:cNvSpPr txBox="1"/>
          <p:nvPr>
            <p:ph idx="11" type="ftr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4" name="Google Shape;14;p13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5.jpg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0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0.xml"/></Relationships>
</file>

<file path=ppt/slides/_rels/slide10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1.xml"/></Relationships>
</file>

<file path=ppt/slides/_rels/slide10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2.xml"/></Relationships>
</file>

<file path=ppt/slides/_rels/slide10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3.xml"/></Relationships>
</file>

<file path=ppt/slides/_rels/slide10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4.xml"/></Relationships>
</file>

<file path=ppt/slides/_rels/slide10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5.xml"/><Relationship Id="rId3" Type="http://schemas.openxmlformats.org/officeDocument/2006/relationships/image" Target="../media/image32.png"/><Relationship Id="rId4" Type="http://schemas.openxmlformats.org/officeDocument/2006/relationships/image" Target="../media/image40.png"/><Relationship Id="rId5" Type="http://schemas.openxmlformats.org/officeDocument/2006/relationships/image" Target="../media/image38.png"/></Relationships>
</file>

<file path=ppt/slides/_rels/slide10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6.xml"/></Relationships>
</file>

<file path=ppt/slides/_rels/slide10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7.xml"/></Relationships>
</file>

<file path=ppt/slides/_rels/slide10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8.xml"/></Relationships>
</file>

<file path=ppt/slides/_rels/slide10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9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0.xml"/></Relationships>
</file>

<file path=ppt/slides/_rels/slide1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1.xml"/></Relationships>
</file>

<file path=ppt/slides/_rels/slide1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2.xml"/></Relationships>
</file>

<file path=ppt/slides/_rels/slide1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3.xml"/></Relationships>
</file>

<file path=ppt/slides/_rels/slide1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4.xml"/><Relationship Id="rId3" Type="http://schemas.openxmlformats.org/officeDocument/2006/relationships/image" Target="../media/image43.png"/></Relationships>
</file>

<file path=ppt/slides/_rels/slide1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5.xml"/></Relationships>
</file>

<file path=ppt/slides/_rels/slide1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6.xml"/></Relationships>
</file>

<file path=ppt/slides/_rels/slide1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7.xml"/></Relationships>
</file>

<file path=ppt/slides/_rels/slide1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8.xml"/><Relationship Id="rId3" Type="http://schemas.openxmlformats.org/officeDocument/2006/relationships/image" Target="../media/image35.png"/><Relationship Id="rId4" Type="http://schemas.openxmlformats.org/officeDocument/2006/relationships/image" Target="../media/image39.jpg"/></Relationships>
</file>

<file path=ppt/slides/_rels/slide1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9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6.png"/></Relationships>
</file>

<file path=ppt/slides/_rels/slide1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0.xml"/><Relationship Id="rId3" Type="http://schemas.openxmlformats.org/officeDocument/2006/relationships/image" Target="../media/image36.png"/></Relationships>
</file>

<file path=ppt/slides/_rels/slide1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1.xml"/></Relationships>
</file>

<file path=ppt/slides/_rels/slide1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2.xml"/></Relationships>
</file>

<file path=ppt/slides/_rels/slide1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3.xml"/><Relationship Id="rId3" Type="http://schemas.openxmlformats.org/officeDocument/2006/relationships/image" Target="../media/image45.png"/><Relationship Id="rId4" Type="http://schemas.openxmlformats.org/officeDocument/2006/relationships/image" Target="../media/image44.jpg"/></Relationships>
</file>

<file path=ppt/slides/_rels/slide1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4.xml"/><Relationship Id="rId3" Type="http://schemas.openxmlformats.org/officeDocument/2006/relationships/image" Target="../media/image41.png"/><Relationship Id="rId4" Type="http://schemas.openxmlformats.org/officeDocument/2006/relationships/image" Target="../media/image42.png"/></Relationships>
</file>

<file path=ppt/slides/_rels/slide1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5.xml"/></Relationships>
</file>

<file path=ppt/slides/_rels/slide1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6.xml"/></Relationships>
</file>

<file path=ppt/slides/_rels/slide1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7.xml"/></Relationships>
</file>

<file path=ppt/slides/_rels/slide1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8.xml"/></Relationships>
</file>

<file path=ppt/slides/_rels/slide1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9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0.xml"/></Relationships>
</file>

<file path=ppt/slides/_rels/slide1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1.xml"/></Relationships>
</file>

<file path=ppt/slides/_rels/slide1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2.xml"/></Relationships>
</file>

<file path=ppt/slides/_rels/slide1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.png"/><Relationship Id="rId4" Type="http://schemas.openxmlformats.org/officeDocument/2006/relationships/image" Target="../media/image8.png"/><Relationship Id="rId5" Type="http://schemas.openxmlformats.org/officeDocument/2006/relationships/image" Target="../media/image7.png"/><Relationship Id="rId6" Type="http://schemas.openxmlformats.org/officeDocument/2006/relationships/image" Target="../media/image4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<Relationships xmlns="http://schemas.openxmlformats.org/package/2006/relationships"><Relationship Id="rId20" Type="http://schemas.openxmlformats.org/officeDocument/2006/relationships/oleObject" Target="../embeddings/oleObject8.bin"/><Relationship Id="rId22" Type="http://schemas.openxmlformats.org/officeDocument/2006/relationships/oleObject" Target="../embeddings/oleObject9.bin"/><Relationship Id="rId21" Type="http://schemas.openxmlformats.org/officeDocument/2006/relationships/oleObject" Target="../embeddings/oleObject8.bin"/><Relationship Id="rId24" Type="http://schemas.openxmlformats.org/officeDocument/2006/relationships/oleObject" Target="../embeddings/oleObject10.bin"/><Relationship Id="rId23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png"/><Relationship Id="rId26" Type="http://schemas.openxmlformats.org/officeDocument/2006/relationships/oleObject" Target="../embeddings/oleObject11.bin"/><Relationship Id="rId25" Type="http://schemas.openxmlformats.org/officeDocument/2006/relationships/oleObject" Target="../embeddings/oleObject10.bin"/><Relationship Id="rId27" Type="http://schemas.openxmlformats.org/officeDocument/2006/relationships/oleObject" Target="../embeddings/oleObject1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8" Type="http://schemas.openxmlformats.org/officeDocument/2006/relationships/oleObject" Target="../embeddings/oleObject2.bin"/><Relationship Id="rId11" Type="http://schemas.openxmlformats.org/officeDocument/2006/relationships/oleObject" Target="../embeddings/oleObject3.bin"/><Relationship Id="rId10" Type="http://schemas.openxmlformats.org/officeDocument/2006/relationships/oleObject" Target="../embeddings/oleObject3.bin"/><Relationship Id="rId13" Type="http://schemas.openxmlformats.org/officeDocument/2006/relationships/oleObject" Target="../embeddings/oleObject4.bin"/><Relationship Id="rId12" Type="http://schemas.openxmlformats.org/officeDocument/2006/relationships/oleObject" Target="../embeddings/oleObject4.bin"/><Relationship Id="rId15" Type="http://schemas.openxmlformats.org/officeDocument/2006/relationships/oleObject" Target="../embeddings/oleObject5.bin"/><Relationship Id="rId14" Type="http://schemas.openxmlformats.org/officeDocument/2006/relationships/oleObject" Target="../embeddings/oleObject5.bin"/><Relationship Id="rId17" Type="http://schemas.openxmlformats.org/officeDocument/2006/relationships/oleObject" Target="../embeddings/oleObject6.bin"/><Relationship Id="rId16" Type="http://schemas.openxmlformats.org/officeDocument/2006/relationships/oleObject" Target="../embeddings/oleObject6.bin"/><Relationship Id="rId19" Type="http://schemas.openxmlformats.org/officeDocument/2006/relationships/oleObject" Target="../embeddings/oleObject7.bin"/><Relationship Id="rId18" Type="http://schemas.openxmlformats.org/officeDocument/2006/relationships/oleObject" Target="../embeddings/oleObject7.bin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vmlDrawing" Target="../drawings/vmlDrawing2.vml"/><Relationship Id="rId4" Type="http://schemas.openxmlformats.org/officeDocument/2006/relationships/image" Target="../media/image11.png"/><Relationship Id="rId5" Type="http://schemas.openxmlformats.org/officeDocument/2006/relationships/oleObject" Target="../embeddings/oleObject12.bin"/><Relationship Id="rId6" Type="http://schemas.openxmlformats.org/officeDocument/2006/relationships/oleObject" Target="../embeddings/oleObject12.bin"/><Relationship Id="rId7" Type="http://schemas.openxmlformats.org/officeDocument/2006/relationships/image" Target="../media/image10.png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15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13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14.png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16.png"/><Relationship Id="rId4" Type="http://schemas.openxmlformats.org/officeDocument/2006/relationships/image" Target="../media/image21.gif"/><Relationship Id="rId9" Type="http://schemas.openxmlformats.org/officeDocument/2006/relationships/image" Target="../media/image18.gif"/><Relationship Id="rId5" Type="http://schemas.openxmlformats.org/officeDocument/2006/relationships/image" Target="../media/image20.gif"/><Relationship Id="rId6" Type="http://schemas.openxmlformats.org/officeDocument/2006/relationships/image" Target="../media/image19.gif"/><Relationship Id="rId7" Type="http://schemas.openxmlformats.org/officeDocument/2006/relationships/image" Target="../media/image17.gif"/><Relationship Id="rId8" Type="http://schemas.openxmlformats.org/officeDocument/2006/relationships/image" Target="../media/image24.gif"/><Relationship Id="rId10" Type="http://schemas.openxmlformats.org/officeDocument/2006/relationships/image" Target="../media/image25.gif"/></Relationships>
</file>

<file path=ppt/slides/_rels/slide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23.gif"/><Relationship Id="rId4" Type="http://schemas.openxmlformats.org/officeDocument/2006/relationships/image" Target="../media/image22.gif"/><Relationship Id="rId9" Type="http://schemas.openxmlformats.org/officeDocument/2006/relationships/image" Target="../media/image28.gif"/><Relationship Id="rId5" Type="http://schemas.openxmlformats.org/officeDocument/2006/relationships/image" Target="../media/image26.gif"/><Relationship Id="rId6" Type="http://schemas.openxmlformats.org/officeDocument/2006/relationships/image" Target="../media/image30.gif"/><Relationship Id="rId7" Type="http://schemas.openxmlformats.org/officeDocument/2006/relationships/image" Target="../media/image27.gif"/><Relationship Id="rId8" Type="http://schemas.openxmlformats.org/officeDocument/2006/relationships/image" Target="../media/image29.gif"/><Relationship Id="rId10" Type="http://schemas.openxmlformats.org/officeDocument/2006/relationships/image" Target="../media/image31.gif"/></Relationships>
</file>

<file path=ppt/slides/_rels/slide5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/Relationships>
</file>

<file path=ppt/slides/_rels/slide6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/Relationships>
</file>

<file path=ppt/slides/_rels/slide6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/Relationships>
</file>

<file path=ppt/slides/_rels/slide6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/Relationships>
</file>

<file path=ppt/slides/_rels/slide6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/Relationships>
</file>

<file path=ppt/slides/_rels/slide6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5.xml"/></Relationships>
</file>

<file path=ppt/slides/_rels/slide6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/Relationships>
</file>

<file path=ppt/slides/_rels/slide6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/Relationships>
</file>

<file path=ppt/slides/_rels/slide6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8.xml"/></Relationships>
</file>

<file path=ppt/slides/_rels/slide6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0.xml"/></Relationships>
</file>

<file path=ppt/slides/_rels/slide7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/Relationships>
</file>

<file path=ppt/slides/_rels/slide7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/Relationships>
</file>

<file path=ppt/slides/_rels/slide7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3.xml"/></Relationships>
</file>

<file path=ppt/slides/_rels/slide7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4.xml"/></Relationships>
</file>

<file path=ppt/slides/_rels/slide7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5.xml"/></Relationships>
</file>

<file path=ppt/slides/_rels/slide7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/Relationships>
</file>

<file path=ppt/slides/_rels/slide7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/Relationships>
</file>

<file path=ppt/slides/_rels/slide7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/Relationships>
</file>

<file path=ppt/slides/_rels/slide7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9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8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0.xml"/></Relationships>
</file>

<file path=ppt/slides/_rels/slide8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1.xml"/></Relationships>
</file>

<file path=ppt/slides/_rels/slide8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2.xml"/></Relationships>
</file>

<file path=ppt/slides/_rels/slide8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3.xml"/></Relationships>
</file>

<file path=ppt/slides/_rels/slide8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4.xml"/></Relationships>
</file>

<file path=ppt/slides/_rels/slide8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5.xml"/><Relationship Id="rId3" Type="http://schemas.openxmlformats.org/officeDocument/2006/relationships/image" Target="../media/image33.png"/></Relationships>
</file>

<file path=ppt/slides/_rels/slide8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6.xml"/><Relationship Id="rId3" Type="http://schemas.openxmlformats.org/officeDocument/2006/relationships/image" Target="../media/image34.png"/></Relationships>
</file>

<file path=ppt/slides/_rels/slide8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7.xml"/></Relationships>
</file>

<file path=ppt/slides/_rels/slide8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8.xml"/></Relationships>
</file>

<file path=ppt/slides/_rels/slide8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9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9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0.xml"/></Relationships>
</file>

<file path=ppt/slides/_rels/slide9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1.xml"/></Relationships>
</file>

<file path=ppt/slides/_rels/slide9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2.xml"/></Relationships>
</file>

<file path=ppt/slides/_rels/slide9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3.xml"/></Relationships>
</file>

<file path=ppt/slides/_rels/slide9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4.xml"/></Relationships>
</file>

<file path=ppt/slides/_rels/slide9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5.xml"/></Relationships>
</file>

<file path=ppt/slides/_rels/slide9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6.xml"/><Relationship Id="rId3" Type="http://schemas.openxmlformats.org/officeDocument/2006/relationships/image" Target="../media/image37.png"/></Relationships>
</file>

<file path=ppt/slides/_rels/slide9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7.xml"/></Relationships>
</file>

<file path=ppt/slides/_rels/slide9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8.xml"/></Relationships>
</file>

<file path=ppt/slides/_rels/slide9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1"/>
          <p:cNvSpPr txBox="1"/>
          <p:nvPr>
            <p:ph type="ctrTitle"/>
          </p:nvPr>
        </p:nvSpPr>
        <p:spPr>
          <a:xfrm>
            <a:off x="861967" y="1446726"/>
            <a:ext cx="5626100" cy="17351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Data </a:t>
            </a:r>
            <a:br>
              <a:rPr b="1" lang="en-US">
                <a:latin typeface="Arial"/>
                <a:ea typeface="Arial"/>
                <a:cs typeface="Arial"/>
                <a:sym typeface="Arial"/>
              </a:rPr>
            </a:br>
            <a:r>
              <a:rPr b="1" lang="en-US">
                <a:latin typeface="Arial"/>
                <a:ea typeface="Arial"/>
                <a:cs typeface="Arial"/>
                <a:sym typeface="Arial"/>
              </a:rPr>
              <a:t>Structures</a:t>
            </a:r>
            <a:endParaRPr b="1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" name="Google Shape;95;p1"/>
          <p:cNvSpPr txBox="1"/>
          <p:nvPr/>
        </p:nvSpPr>
        <p:spPr>
          <a:xfrm>
            <a:off x="886732" y="3125219"/>
            <a:ext cx="6858000" cy="8570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</a:pPr>
            <a:r>
              <a:rPr b="0" i="0" lang="en-US" sz="3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3 Stacks &amp; Queues </a:t>
            </a:r>
            <a:endParaRPr b="0" i="0" sz="36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96" name="Google Shape;96;p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151419" y="1447042"/>
            <a:ext cx="3444240" cy="4191000"/>
          </a:xfrm>
          <a:prstGeom prst="rect">
            <a:avLst/>
          </a:prstGeom>
          <a:noFill/>
          <a:ln>
            <a:noFill/>
          </a:ln>
        </p:spPr>
      </p:pic>
      <p:sp>
        <p:nvSpPr>
          <p:cNvPr id="97" name="Google Shape;97;p1"/>
          <p:cNvSpPr txBox="1"/>
          <p:nvPr/>
        </p:nvSpPr>
        <p:spPr>
          <a:xfrm>
            <a:off x="911011" y="3982280"/>
            <a:ext cx="4050456" cy="21645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f. Tai-Lang Jong 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ffice: Delta 928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l: 42577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mail: tljong@mx.nthu.edu.tw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pring 2021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9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1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Class Template</a:t>
            </a:r>
            <a:endParaRPr/>
          </a:p>
        </p:txBody>
      </p:sp>
      <p:sp>
        <p:nvSpPr>
          <p:cNvPr id="171" name="Google Shape;171;p10"/>
          <p:cNvSpPr txBox="1"/>
          <p:nvPr>
            <p:ph idx="1" type="body"/>
          </p:nvPr>
        </p:nvSpPr>
        <p:spPr>
          <a:xfrm>
            <a:off x="628650" y="1509333"/>
            <a:ext cx="7886700" cy="215759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Like function templates, class templates are useful when a class defines something that is independent of the data type. 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Can be useful for classes like LinkedList, BinaryTree, Stack, Queue, Array, etc.</a:t>
            </a:r>
            <a:endParaRPr/>
          </a:p>
        </p:txBody>
      </p:sp>
      <p:sp>
        <p:nvSpPr>
          <p:cNvPr id="172" name="Google Shape;172;p1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73" name="Google Shape;173;p10"/>
          <p:cNvSpPr txBox="1"/>
          <p:nvPr/>
        </p:nvSpPr>
        <p:spPr>
          <a:xfrm>
            <a:off x="442038" y="3754385"/>
            <a:ext cx="2260042" cy="3046988"/>
          </a:xfrm>
          <a:prstGeom prst="rect">
            <a:avLst/>
          </a:prstGeom>
          <a:noFill/>
          <a:ln cap="flat" cmpd="sng" w="9525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#include &lt;iostream&gt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ing namespace std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6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late &lt;typename T&gt;</a:t>
            </a: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lass</a:t>
            </a: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rray {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ate: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T *ptr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int size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blic: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Array(T arr[], int s)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void print()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; </a:t>
            </a:r>
            <a:endParaRPr/>
          </a:p>
        </p:txBody>
      </p:sp>
      <p:sp>
        <p:nvSpPr>
          <p:cNvPr id="174" name="Google Shape;174;p10"/>
          <p:cNvSpPr/>
          <p:nvPr/>
        </p:nvSpPr>
        <p:spPr>
          <a:xfrm>
            <a:off x="2768493" y="3762185"/>
            <a:ext cx="2827176" cy="2062103"/>
          </a:xfrm>
          <a:prstGeom prst="rect">
            <a:avLst/>
          </a:prstGeom>
          <a:noFill/>
          <a:ln cap="flat" cmpd="sng" w="9525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late &lt;typename T&gt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Array&lt;T&gt;</a:t>
            </a: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:Array(</a:t>
            </a:r>
            <a:r>
              <a:rPr lang="en-US" sz="16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T</a:t>
            </a: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rr[], int s) </a:t>
            </a:r>
            <a:endParaRPr sz="16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{ </a:t>
            </a:r>
            <a:endParaRPr sz="16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ptr = new T[s]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size = s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for(int i = 0; i &lt; size; i++)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ptr[i] = arr[i]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 </a:t>
            </a:r>
            <a:endParaRPr/>
          </a:p>
        </p:txBody>
      </p:sp>
      <p:sp>
        <p:nvSpPr>
          <p:cNvPr id="175" name="Google Shape;175;p10"/>
          <p:cNvSpPr/>
          <p:nvPr/>
        </p:nvSpPr>
        <p:spPr>
          <a:xfrm>
            <a:off x="5701429" y="3742850"/>
            <a:ext cx="2888991" cy="3046988"/>
          </a:xfrm>
          <a:prstGeom prst="rect">
            <a:avLst/>
          </a:prstGeom>
          <a:noFill/>
          <a:ln cap="flat" cmpd="sng" w="9525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late &lt;typename T&gt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oid </a:t>
            </a:r>
            <a:r>
              <a:rPr b="1" lang="en-US" sz="16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Array&lt;T&gt;</a:t>
            </a: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:print()  </a:t>
            </a:r>
            <a:endParaRPr sz="16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{    for (int i = 0; i &lt; size; i++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cout&lt;&lt;" "&lt;&lt;*(ptr + i)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cout&lt;&lt;endl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 main() {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int arr[5] = {1, 2, 3, 4, 5}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lang="en-US" sz="16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Array&lt;int&gt; </a:t>
            </a: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(arr, 5)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a.print()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return 0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 </a:t>
            </a:r>
            <a:endParaRPr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61" name="Shape 2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2" name="Google Shape;2162;p10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rategy of Searching</a:t>
            </a:r>
            <a:endParaRPr/>
          </a:p>
        </p:txBody>
      </p:sp>
      <p:sp>
        <p:nvSpPr>
          <p:cNvPr id="2163" name="Google Shape;2163;p100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s a rat walks through the maz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/>
              <a:t>(1) He </a:t>
            </a:r>
            <a:r>
              <a:rPr lang="en-US">
                <a:solidFill>
                  <a:srgbClr val="C00000"/>
                </a:solidFill>
              </a:rPr>
              <a:t>picks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a valid move </a:t>
            </a:r>
            <a:r>
              <a:rPr lang="en-US"/>
              <a:t>from the current position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 sz="2400">
                <a:solidFill>
                  <a:srgbClr val="0000CC"/>
                </a:solidFill>
              </a:rPr>
              <a:t>e.g., starting from north and looking clockwis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/>
              <a:t>(2) </a:t>
            </a:r>
            <a:r>
              <a:rPr lang="en-US">
                <a:solidFill>
                  <a:srgbClr val="C00000"/>
                </a:solidFill>
              </a:rPr>
              <a:t>Put the selected move </a:t>
            </a:r>
            <a:r>
              <a:rPr lang="en-US"/>
              <a:t>into a </a:t>
            </a:r>
            <a:r>
              <a:rPr lang="en-US">
                <a:solidFill>
                  <a:srgbClr val="C00000"/>
                </a:solidFill>
              </a:rPr>
              <a:t>stack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 sz="2400">
                <a:solidFill>
                  <a:srgbClr val="0000CC"/>
                </a:solidFill>
              </a:rPr>
              <a:t>So that he can return from a dead path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/>
              <a:t>(3) He </a:t>
            </a:r>
            <a:r>
              <a:rPr lang="en-US">
                <a:solidFill>
                  <a:srgbClr val="C00000"/>
                </a:solidFill>
              </a:rPr>
              <a:t>learns not to make the same mistake twice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 sz="2400">
                <a:solidFill>
                  <a:srgbClr val="0000CC"/>
                </a:solidFill>
              </a:rPr>
              <a:t>Avoid getting into a cell visited before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 sz="2400">
                <a:solidFill>
                  <a:srgbClr val="0000CC"/>
                </a:solidFill>
              </a:rPr>
              <a:t>A 2-dimensional array, mark[m+2][p+2] is used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 sz="2400">
                <a:solidFill>
                  <a:srgbClr val="0000CC"/>
                </a:solidFill>
              </a:rPr>
              <a:t>The mark array records the cells visited before</a:t>
            </a:r>
            <a:endParaRPr sz="2400">
              <a:solidFill>
                <a:srgbClr val="0000CC"/>
              </a:solidFill>
            </a:endParaRPr>
          </a:p>
        </p:txBody>
      </p:sp>
      <p:sp>
        <p:nvSpPr>
          <p:cNvPr id="2164" name="Google Shape;2164;p10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68" name="Shape 2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9" name="Google Shape;2169;p10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llowable Moves</a:t>
            </a:r>
            <a:endParaRPr/>
          </a:p>
        </p:txBody>
      </p:sp>
      <p:sp>
        <p:nvSpPr>
          <p:cNvPr id="2170" name="Google Shape;2170;p101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171" name="Google Shape;2171;p10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2172" name="Google Shape;2172;p101"/>
          <p:cNvGraphicFramePr/>
          <p:nvPr/>
        </p:nvGraphicFramePr>
        <p:xfrm>
          <a:off x="4023360" y="1814732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7B79591B-F7D2-4D29-B94B-46EA80D567F4}</a:tableStyleId>
              </a:tblPr>
              <a:tblGrid>
                <a:gridCol w="464225"/>
                <a:gridCol w="914400"/>
                <a:gridCol w="1575575"/>
                <a:gridCol w="1533375"/>
              </a:tblGrid>
              <a:tr h="382950">
                <a:tc gridSpan="2"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q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4B081"/>
                    </a:solidFill>
                  </a:tcPr>
                </a:tc>
                <a:tc hMerge="1"/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move[q].di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4B08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move[q].dj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F4B081"/>
                    </a:solidFill>
                  </a:tcPr>
                </a:tc>
              </a:tr>
              <a:tr h="38295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0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N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−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0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295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NE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−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295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E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0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295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SE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295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S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0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295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SW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−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295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W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 0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−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295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7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NW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−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62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−1</a:t>
                      </a:r>
                      <a:endParaRPr sz="24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b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2173" name="Google Shape;2173;p101"/>
          <p:cNvGraphicFramePr/>
          <p:nvPr/>
        </p:nvGraphicFramePr>
        <p:xfrm>
          <a:off x="1266091" y="3606446"/>
          <a:ext cx="3000000" cy="3000000"/>
        </p:xfrm>
        <a:graphic>
          <a:graphicData uri="http://schemas.openxmlformats.org/drawingml/2006/table">
            <a:tbl>
              <a:tblPr>
                <a:noFill/>
                <a:tableStyleId>{2AA38EC6-D562-42E0-9787-714D16FD1A38}</a:tableStyleId>
              </a:tblPr>
              <a:tblGrid>
                <a:gridCol w="653725"/>
                <a:gridCol w="653725"/>
                <a:gridCol w="653725"/>
              </a:tblGrid>
              <a:tr h="565700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NW</a:t>
                      </a:r>
                      <a:endParaRPr sz="24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N</a:t>
                      </a:r>
                      <a:endParaRPr sz="24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NE</a:t>
                      </a:r>
                      <a:endParaRPr sz="2400"/>
                    </a:p>
                  </a:txBody>
                  <a:tcPr marT="45725" marB="45725" marR="91450" marL="91450" anchor="ctr"/>
                </a:tc>
              </a:tr>
              <a:tr h="565700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W</a:t>
                      </a:r>
                      <a:endParaRPr sz="24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400"/>
                    </a:p>
                  </a:txBody>
                  <a:tcPr marT="45725" marB="45725" marR="91450" marL="91450" anchor="ctr">
                    <a:solidFill>
                      <a:srgbClr val="8DA9DB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E</a:t>
                      </a:r>
                      <a:endParaRPr sz="2400"/>
                    </a:p>
                  </a:txBody>
                  <a:tcPr marT="45725" marB="45725" marR="91450" marL="91450" anchor="ctr"/>
                </a:tc>
              </a:tr>
              <a:tr h="565700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SW</a:t>
                      </a:r>
                      <a:endParaRPr sz="24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S</a:t>
                      </a:r>
                      <a:endParaRPr sz="24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400"/>
                        <a:t>SE</a:t>
                      </a:r>
                      <a:endParaRPr sz="2400"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cxnSp>
        <p:nvCxnSpPr>
          <p:cNvPr id="2174" name="Google Shape;2174;p101"/>
          <p:cNvCxnSpPr/>
          <p:nvPr/>
        </p:nvCxnSpPr>
        <p:spPr>
          <a:xfrm rot="10800000">
            <a:off x="2234785" y="4013472"/>
            <a:ext cx="0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75" name="Google Shape;2175;p101"/>
          <p:cNvCxnSpPr/>
          <p:nvPr/>
        </p:nvCxnSpPr>
        <p:spPr>
          <a:xfrm rot="10800000">
            <a:off x="2226693" y="3997288"/>
            <a:ext cx="0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76" name="Google Shape;2176;p101"/>
          <p:cNvCxnSpPr/>
          <p:nvPr/>
        </p:nvCxnSpPr>
        <p:spPr>
          <a:xfrm flipH="1" rot="10800000">
            <a:off x="1809238" y="4008710"/>
            <a:ext cx="825386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77" name="Google Shape;2177;p101"/>
          <p:cNvCxnSpPr/>
          <p:nvPr/>
        </p:nvCxnSpPr>
        <p:spPr>
          <a:xfrm flipH="1" rot="-5400000">
            <a:off x="1822092" y="3999186"/>
            <a:ext cx="825386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grpSp>
        <p:nvGrpSpPr>
          <p:cNvPr id="2178" name="Google Shape;2178;p101"/>
          <p:cNvGrpSpPr/>
          <p:nvPr/>
        </p:nvGrpSpPr>
        <p:grpSpPr>
          <a:xfrm>
            <a:off x="1379131" y="1654221"/>
            <a:ext cx="1393233" cy="1426598"/>
            <a:chOff x="4741307" y="4284881"/>
            <a:chExt cx="1393233" cy="1426598"/>
          </a:xfrm>
        </p:grpSpPr>
        <p:grpSp>
          <p:nvGrpSpPr>
            <p:cNvPr id="2179" name="Google Shape;2179;p101"/>
            <p:cNvGrpSpPr/>
            <p:nvPr/>
          </p:nvGrpSpPr>
          <p:grpSpPr>
            <a:xfrm>
              <a:off x="4977619" y="4284881"/>
              <a:ext cx="1156921" cy="461665"/>
              <a:chOff x="5005754" y="542874"/>
              <a:chExt cx="1156921" cy="461665"/>
            </a:xfrm>
          </p:grpSpPr>
          <p:cxnSp>
            <p:nvCxnSpPr>
              <p:cNvPr id="2180" name="Google Shape;2180;p101"/>
              <p:cNvCxnSpPr/>
              <p:nvPr/>
            </p:nvCxnSpPr>
            <p:spPr>
              <a:xfrm>
                <a:off x="5005754" y="982395"/>
                <a:ext cx="1156921" cy="5030"/>
              </a:xfrm>
              <a:prstGeom prst="straightConnector1">
                <a:avLst/>
              </a:prstGeom>
              <a:noFill/>
              <a:ln cap="flat" cmpd="sng" w="28575">
                <a:solidFill>
                  <a:schemeClr val="accent1"/>
                </a:solidFill>
                <a:prstDash val="solid"/>
                <a:miter lim="800000"/>
                <a:headEnd len="sm" w="sm" type="none"/>
                <a:tailEnd len="med" w="med" type="triangle"/>
              </a:ln>
            </p:spPr>
          </p:cxnSp>
          <p:sp>
            <p:nvSpPr>
              <p:cNvPr id="2181" name="Google Shape;2181;p101"/>
              <p:cNvSpPr txBox="1"/>
              <p:nvPr/>
            </p:nvSpPr>
            <p:spPr>
              <a:xfrm>
                <a:off x="5430128" y="542874"/>
                <a:ext cx="25840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j</a:t>
                </a:r>
                <a:endParaRPr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182" name="Google Shape;2182;p101"/>
            <p:cNvGrpSpPr/>
            <p:nvPr/>
          </p:nvGrpSpPr>
          <p:grpSpPr>
            <a:xfrm>
              <a:off x="4741307" y="4726741"/>
              <a:ext cx="255198" cy="984738"/>
              <a:chOff x="4502150" y="1195754"/>
              <a:chExt cx="255198" cy="984738"/>
            </a:xfrm>
          </p:grpSpPr>
          <p:cxnSp>
            <p:nvCxnSpPr>
              <p:cNvPr id="2183" name="Google Shape;2183;p101"/>
              <p:cNvCxnSpPr/>
              <p:nvPr/>
            </p:nvCxnSpPr>
            <p:spPr>
              <a:xfrm>
                <a:off x="4754880" y="1195754"/>
                <a:ext cx="0" cy="984738"/>
              </a:xfrm>
              <a:prstGeom prst="straightConnector1">
                <a:avLst/>
              </a:prstGeom>
              <a:noFill/>
              <a:ln cap="flat" cmpd="sng" w="28575">
                <a:solidFill>
                  <a:schemeClr val="accent1"/>
                </a:solidFill>
                <a:prstDash val="solid"/>
                <a:miter lim="800000"/>
                <a:headEnd len="sm" w="sm" type="none"/>
                <a:tailEnd len="med" w="med" type="triangle"/>
              </a:ln>
            </p:spPr>
          </p:cxnSp>
          <p:sp>
            <p:nvSpPr>
              <p:cNvPr id="2184" name="Google Shape;2184;p101"/>
              <p:cNvSpPr txBox="1"/>
              <p:nvPr/>
            </p:nvSpPr>
            <p:spPr>
              <a:xfrm>
                <a:off x="4502150" y="1298575"/>
                <a:ext cx="255198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i</a:t>
                </a:r>
                <a:endParaRPr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88" name="Shape 2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9" name="Google Shape;2189;p10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lgorithm (Pseudo Code)</a:t>
            </a:r>
            <a:endParaRPr/>
          </a:p>
        </p:txBody>
      </p:sp>
      <p:sp>
        <p:nvSpPr>
          <p:cNvPr id="2190" name="Google Shape;2190;p102"/>
          <p:cNvSpPr txBox="1"/>
          <p:nvPr>
            <p:ph idx="1" type="body"/>
          </p:nvPr>
        </p:nvSpPr>
        <p:spPr>
          <a:xfrm>
            <a:off x="628650" y="1509334"/>
            <a:ext cx="7886700" cy="81183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The coordinates of the next move is computed by the following data structure</a:t>
            </a:r>
            <a:endParaRPr/>
          </a:p>
        </p:txBody>
      </p:sp>
      <p:sp>
        <p:nvSpPr>
          <p:cNvPr id="2191" name="Google Shape;2191;p10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2192" name="Google Shape;2192;p102"/>
          <p:cNvGraphicFramePr/>
          <p:nvPr/>
        </p:nvGraphicFramePr>
        <p:xfrm>
          <a:off x="5191124" y="2339345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7B79591B-F7D2-4D29-B94B-46EA80D567F4}</a:tableStyleId>
              </a:tblPr>
              <a:tblGrid>
                <a:gridCol w="778925"/>
                <a:gridCol w="1391725"/>
                <a:gridCol w="1391725"/>
              </a:tblGrid>
              <a:tr h="2935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q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move[q].di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move[q].dj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9350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N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−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0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9350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NE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−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9350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E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0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9350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SE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9350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S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0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9350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SW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−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9350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W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 0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−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93500">
                <a:tc>
                  <a:txBody>
                    <a:bodyPr/>
                    <a:lstStyle/>
                    <a:p>
                      <a:pPr indent="7620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NW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−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7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−1</a:t>
                      </a:r>
                      <a:endParaRPr sz="20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</a:tbl>
          </a:graphicData>
        </a:graphic>
      </p:graphicFrame>
      <p:sp>
        <p:nvSpPr>
          <p:cNvPr id="2193" name="Google Shape;2193;p102"/>
          <p:cNvSpPr txBox="1"/>
          <p:nvPr/>
        </p:nvSpPr>
        <p:spPr>
          <a:xfrm>
            <a:off x="628650" y="2335237"/>
            <a:ext cx="4534193" cy="4201208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truct</a:t>
            </a: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Offsets</a:t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di, dj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num</a:t>
            </a: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directions {N, NE, E, SE, S, SW, W, NW}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Offsets move[8]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truct</a:t>
            </a: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tems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x, y, dir;</a:t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    </a:t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graphicFrame>
        <p:nvGraphicFramePr>
          <p:cNvPr id="2194" name="Google Shape;2194;p102"/>
          <p:cNvGraphicFramePr/>
          <p:nvPr/>
        </p:nvGraphicFramePr>
        <p:xfrm>
          <a:off x="6210800" y="5055432"/>
          <a:ext cx="3000000" cy="3000000"/>
        </p:xfrm>
        <a:graphic>
          <a:graphicData uri="http://schemas.openxmlformats.org/drawingml/2006/table">
            <a:tbl>
              <a:tblPr>
                <a:noFill/>
                <a:tableStyleId>{2AA38EC6-D562-42E0-9787-714D16FD1A38}</a:tableStyleId>
              </a:tblPr>
              <a:tblGrid>
                <a:gridCol w="571725"/>
                <a:gridCol w="571725"/>
                <a:gridCol w="571725"/>
              </a:tblGrid>
              <a:tr h="5342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NW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N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NE</a:t>
                      </a:r>
                      <a:endParaRPr sz="1800"/>
                    </a:p>
                  </a:txBody>
                  <a:tcPr marT="45725" marB="45725" marR="91450" marL="91450" anchor="ctr"/>
                </a:tc>
              </a:tr>
              <a:tr h="5342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W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 anchor="ctr">
                    <a:solidFill>
                      <a:srgbClr val="8DA9DB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 anchor="ctr"/>
                </a:tc>
              </a:tr>
              <a:tr h="5342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SW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S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SE</a:t>
                      </a:r>
                      <a:endParaRPr sz="1800"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cxnSp>
        <p:nvCxnSpPr>
          <p:cNvPr id="2195" name="Google Shape;2195;p102"/>
          <p:cNvCxnSpPr/>
          <p:nvPr/>
        </p:nvCxnSpPr>
        <p:spPr>
          <a:xfrm rot="10800000">
            <a:off x="7060107" y="5462457"/>
            <a:ext cx="0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96" name="Google Shape;2196;p102"/>
          <p:cNvCxnSpPr/>
          <p:nvPr/>
        </p:nvCxnSpPr>
        <p:spPr>
          <a:xfrm rot="10800000">
            <a:off x="7052015" y="5446273"/>
            <a:ext cx="0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97" name="Google Shape;2197;p102"/>
          <p:cNvCxnSpPr/>
          <p:nvPr/>
        </p:nvCxnSpPr>
        <p:spPr>
          <a:xfrm flipH="1" rot="10800000">
            <a:off x="6634560" y="5457695"/>
            <a:ext cx="825386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98" name="Google Shape;2198;p102"/>
          <p:cNvCxnSpPr/>
          <p:nvPr/>
        </p:nvCxnSpPr>
        <p:spPr>
          <a:xfrm flipH="1" rot="-5400000">
            <a:off x="6647414" y="5448171"/>
            <a:ext cx="825386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2" name="Shape 2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3" name="Google Shape;2203;p10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lgorithm ()</a:t>
            </a:r>
            <a:endParaRPr/>
          </a:p>
        </p:txBody>
      </p:sp>
      <p:sp>
        <p:nvSpPr>
          <p:cNvPr id="2204" name="Google Shape;2204;p103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205" name="Google Shape;2205;p10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06" name="Google Shape;2206;p103"/>
          <p:cNvSpPr txBox="1"/>
          <p:nvPr/>
        </p:nvSpPr>
        <p:spPr>
          <a:xfrm>
            <a:off x="628650" y="1384555"/>
            <a:ext cx="7886700" cy="5336922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itialize a stack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member the point to retract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dd the starting point, (0, 1, E), to the stack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whil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the stack is not empty) {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there are still unexplored points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(i, j, dir) = the top of the stack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remove the top of the stack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whil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there are more move from (i, j)){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(g, h) = nextPoint((i, j), dir);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(g == m) &amp;&amp; (h == p))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uccess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(!maze [g][h]) &amp;&amp; (!mark [g][h])) 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dir = Next(dir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6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add (i, j, dir) to the stack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prepare for a dead end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(i, j, dir) = (g, h, N);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move to (g, h), start from dir N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mark[i][j] = 1;       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}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u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&lt; "No path in maze." &lt;&lt;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ndl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/>
          </a:p>
        </p:txBody>
      </p:sp>
      <p:sp>
        <p:nvSpPr>
          <p:cNvPr id="2207" name="Google Shape;2207;p103"/>
          <p:cNvSpPr txBox="1"/>
          <p:nvPr/>
        </p:nvSpPr>
        <p:spPr>
          <a:xfrm>
            <a:off x="5284101" y="5132019"/>
            <a:ext cx="3083064" cy="1477328"/>
          </a:xfrm>
          <a:prstGeom prst="rect">
            <a:avLst/>
          </a:prstGeom>
          <a:solidFill>
            <a:srgbClr val="DDEAF6"/>
          </a:solidFill>
          <a:ln>
            <a:noFill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285750" lvl="0" marL="28575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ach position can be visited at most once.  </a:t>
            </a:r>
            <a:endParaRPr/>
          </a:p>
          <a:p>
            <a:pPr indent="-285750" lvl="0" marL="28575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t most eight valid moves from each positio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🡪 O(size of the array) time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2208" name="Google Shape;2208;p103"/>
          <p:cNvCxnSpPr/>
          <p:nvPr/>
        </p:nvCxnSpPr>
        <p:spPr>
          <a:xfrm>
            <a:off x="1186453" y="4095907"/>
            <a:ext cx="0" cy="1246910"/>
          </a:xfrm>
          <a:prstGeom prst="straightConnector1">
            <a:avLst/>
          </a:prstGeom>
          <a:noFill/>
          <a:ln cap="flat" cmpd="sng" w="9525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</p:cxnSp>
      <p:cxnSp>
        <p:nvCxnSpPr>
          <p:cNvPr id="2209" name="Google Shape;2209;p103"/>
          <p:cNvCxnSpPr/>
          <p:nvPr/>
        </p:nvCxnSpPr>
        <p:spPr>
          <a:xfrm>
            <a:off x="725474" y="2410690"/>
            <a:ext cx="0" cy="3385548"/>
          </a:xfrm>
          <a:prstGeom prst="straightConnector1">
            <a:avLst/>
          </a:prstGeom>
          <a:noFill/>
          <a:ln cap="flat" cmpd="sng" w="9525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</p:cxnSp>
      <p:cxnSp>
        <p:nvCxnSpPr>
          <p:cNvPr id="2210" name="Google Shape;2210;p103"/>
          <p:cNvCxnSpPr/>
          <p:nvPr/>
        </p:nvCxnSpPr>
        <p:spPr>
          <a:xfrm>
            <a:off x="944628" y="3105937"/>
            <a:ext cx="0" cy="2471147"/>
          </a:xfrm>
          <a:prstGeom prst="straightConnector1">
            <a:avLst/>
          </a:prstGeom>
          <a:noFill/>
          <a:ln cap="flat" cmpd="sng" w="9525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</p:cxn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14" name="Shape 2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5" name="Google Shape;2215;p10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0" lang="en-US">
                <a:latin typeface="Calibri"/>
                <a:ea typeface="Calibri"/>
                <a:cs typeface="Calibri"/>
                <a:sym typeface="Calibri"/>
              </a:rPr>
              <a:t>Use a Stack to Keep Pass History</a:t>
            </a:r>
            <a:endParaRPr b="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16" name="Google Shape;2216;p104"/>
          <p:cNvSpPr txBox="1"/>
          <p:nvPr>
            <p:ph idx="1" type="body"/>
          </p:nvPr>
        </p:nvSpPr>
        <p:spPr>
          <a:xfrm>
            <a:off x="628650" y="1509333"/>
            <a:ext cx="7886700" cy="20075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What is the maximal size of the stack?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A maze is represented by a two dimensional array maze[m][p]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ince each position is visited at most once, </a:t>
            </a:r>
            <a:r>
              <a:rPr lang="en-US">
                <a:solidFill>
                  <a:srgbClr val="0000CC"/>
                </a:solidFill>
              </a:rPr>
              <a:t>at most m×p </a:t>
            </a:r>
            <a:r>
              <a:rPr lang="en-US"/>
              <a:t>elements can be placed in the stack</a:t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 b="1" i="1"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217" name="Google Shape;2217;p10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18" name="Google Shape;2218;p104"/>
          <p:cNvSpPr txBox="1"/>
          <p:nvPr/>
        </p:nvSpPr>
        <p:spPr>
          <a:xfrm>
            <a:off x="661182" y="3967088"/>
            <a:ext cx="3262432" cy="1938992"/>
          </a:xfrm>
          <a:prstGeom prst="rect">
            <a:avLst/>
          </a:prstGeom>
          <a:solidFill>
            <a:srgbClr val="FBE4D4"/>
          </a:solidFill>
          <a:ln cap="flat" cmpd="sng" w="9525">
            <a:solidFill>
              <a:srgbClr val="9900CC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typedef struct 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int x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int y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int dir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} Item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tem mazestack[m*p];</a:t>
            </a:r>
            <a:endParaRPr b="1" sz="20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219" name="Google Shape;2219;p104"/>
          <p:cNvSpPr txBox="1"/>
          <p:nvPr/>
        </p:nvSpPr>
        <p:spPr>
          <a:xfrm>
            <a:off x="4583724" y="3964743"/>
            <a:ext cx="3570208" cy="2246769"/>
          </a:xfrm>
          <a:prstGeom prst="rect">
            <a:avLst/>
          </a:prstGeom>
          <a:solidFill>
            <a:srgbClr val="FBE4D4"/>
          </a:solidFill>
          <a:ln cap="flat" cmpd="sng" w="9525">
            <a:solidFill>
              <a:srgbClr val="9900CC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stack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typedef struct 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int x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int y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	int dir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} Item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None/>
            </a:pPr>
            <a:r>
              <a:rPr b="1" lang="en-US" sz="20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tack&lt;Item&gt; mazestack;</a:t>
            </a:r>
            <a:endParaRPr b="1" sz="20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23" name="Shape 2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4" name="Google Shape;2224;p10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225" name="Google Shape;2225;p10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47920" y="1262578"/>
            <a:ext cx="2697132" cy="2113671"/>
          </a:xfrm>
          <a:prstGeom prst="rect">
            <a:avLst/>
          </a:prstGeom>
          <a:noFill/>
          <a:ln>
            <a:noFill/>
          </a:ln>
        </p:spPr>
      </p:pic>
      <p:pic>
        <p:nvPicPr>
          <p:cNvPr id="2226" name="Google Shape;2226;p10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447098" y="1303099"/>
            <a:ext cx="5247772" cy="3564328"/>
          </a:xfrm>
          <a:prstGeom prst="rect">
            <a:avLst/>
          </a:prstGeom>
          <a:noFill/>
          <a:ln>
            <a:noFill/>
          </a:ln>
        </p:spPr>
      </p:pic>
      <p:pic>
        <p:nvPicPr>
          <p:cNvPr id="2227" name="Google Shape;2227;p10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730639" y="3619869"/>
            <a:ext cx="2322050" cy="2401728"/>
          </a:xfrm>
          <a:prstGeom prst="rect">
            <a:avLst/>
          </a:prstGeom>
          <a:noFill/>
          <a:ln>
            <a:noFill/>
          </a:ln>
        </p:spPr>
      </p:pic>
      <p:sp>
        <p:nvSpPr>
          <p:cNvPr id="2228" name="Google Shape;2228;p105"/>
          <p:cNvSpPr txBox="1"/>
          <p:nvPr/>
        </p:nvSpPr>
        <p:spPr>
          <a:xfrm>
            <a:off x="295422" y="6035041"/>
            <a:ext cx="3428631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ack right before success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29" name="Google Shape;2229;p105"/>
          <p:cNvSpPr txBox="1"/>
          <p:nvPr/>
        </p:nvSpPr>
        <p:spPr>
          <a:xfrm>
            <a:off x="3305910" y="5092505"/>
            <a:ext cx="5556738" cy="707886"/>
          </a:xfrm>
          <a:prstGeom prst="rect">
            <a:avLst/>
          </a:prstGeom>
          <a:solidFill>
            <a:srgbClr val="FFD966"/>
          </a:solidFill>
          <a:ln cap="flat" cmpd="sng" w="9525">
            <a:solidFill>
              <a:srgbClr val="262626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lete path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3, 3) ← (3, 2, E) ← (2, 1, SE) ← (1, 2, SW) ← (1, 1, E)</a:t>
            </a:r>
            <a:endParaRPr b="1"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30" name="Google Shape;2230;p105"/>
          <p:cNvSpPr txBox="1"/>
          <p:nvPr/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: A Mazing Problem</a:t>
            </a:r>
            <a:endParaRPr sz="4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34" name="Shape 2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5" name="Google Shape;2235;p10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lgorithm (Pseudo Code)</a:t>
            </a:r>
            <a:endParaRPr/>
          </a:p>
        </p:txBody>
      </p:sp>
      <p:sp>
        <p:nvSpPr>
          <p:cNvPr id="2236" name="Google Shape;2236;p106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237" name="Google Shape;2237;p10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38" name="Google Shape;2238;p106"/>
          <p:cNvSpPr txBox="1"/>
          <p:nvPr/>
        </p:nvSpPr>
        <p:spPr>
          <a:xfrm>
            <a:off x="628650" y="1384555"/>
            <a:ext cx="7886700" cy="5336922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driver(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findPath(0, 1)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cou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&lt; “Success" &lt;&lt;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ndl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cou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&lt; "No path in maze." &lt;&lt;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ndl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ool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findPath(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,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j)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find a path starting from (i, j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or 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all eight directions) { 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explore all directions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(g, h) = (i, j) + direction;</a:t>
            </a:r>
            <a:b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</a:b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(g == m) &amp;&amp; (h == p))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ru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b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</a:b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(!maze [g][h]) &amp;&amp; (!mark [g][h])) {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 findPath(g, h);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keep finding a path… 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} 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 fals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42" name="Shape 2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3" name="Google Shape;2243;p10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rogram 3.16</a:t>
            </a:r>
            <a:endParaRPr/>
          </a:p>
        </p:txBody>
      </p:sp>
      <p:sp>
        <p:nvSpPr>
          <p:cNvPr id="2244" name="Google Shape;2244;p107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245" name="Google Shape;2245;p10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46" name="Google Shape;2246;p107"/>
          <p:cNvSpPr txBox="1"/>
          <p:nvPr/>
        </p:nvSpPr>
        <p:spPr>
          <a:xfrm>
            <a:off x="628650" y="1384555"/>
            <a:ext cx="7886700" cy="5336922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oid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Path(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s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m,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s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p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/ 輸出迷宮的一個路徑（如果有的話）； maze[0][i] = maze[m+1][i] =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/</a:t>
            </a:r>
            <a:r>
              <a:rPr baseline="30000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ze[j][0] = maze[j][p+1] = 1, 0 ≤ i ≤ p+1, 0 ≤ j ≤ m+1。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/ 從 (1, 1) 開始</a:t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rk[1][1] = 1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ack&lt;Items&gt; stack(m*p)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Items temp(1, 1, E)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	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/ 設定 temp.x、temp.y、與temp.dir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Stack.Push(temp)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whil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!stack.IsEmpty( )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{ // 堆疊不是空的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	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 = stack.Top( )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stack.Pop( )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// 彈出</a:t>
            </a:r>
            <a:endParaRPr/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 = temp.x;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j = temp.y;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d = temp.dir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50" name="Shape 2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1" name="Google Shape;2251;p108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252" name="Google Shape;2252;p10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53" name="Google Shape;2253;p108"/>
          <p:cNvSpPr txBox="1"/>
          <p:nvPr/>
        </p:nvSpPr>
        <p:spPr>
          <a:xfrm>
            <a:off x="628650" y="182880"/>
            <a:ext cx="7886700" cy="65385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il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d &lt; 8)  // 往前移動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{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    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g = i + move[d].di;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h = j + move[d].dj;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if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(g = = m) &amp;&amp; (h = = p)) { // 抵達出口</a:t>
            </a:r>
            <a:endParaRPr/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 		     {</a:t>
            </a:r>
            <a:endParaRPr/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u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&lt;&lt; stack; // 輸出路徑</a:t>
            </a:r>
            <a:endParaRPr/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u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&lt;&lt; i &lt;&lt; " " &lt;&lt; j &lt;&lt;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ndl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// 路徑上的上兩個方塊</a:t>
            </a:r>
            <a:endParaRPr/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u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&lt;&lt; m &lt;&lt; " " &lt;&lt; p &lt;&lt;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ndl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turn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     } 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if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(!maze [g ][h]) &amp;&amp; (!mark [g ][h]))   // 新位置</a:t>
            </a:r>
            <a:endParaRPr/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     {	mark[g][h] = 1;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temp.x = i; temp.y = j; temp.dir = d+1;//try new direction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stack.Push(temp); // 加入堆疊</a:t>
            </a:r>
            <a:endParaRPr/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i = g; j = h; d = N; // 移到 (g, h)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     } </a:t>
            </a:r>
            <a:endParaRPr/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    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ls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d++; // 試下一個方向</a:t>
            </a:r>
            <a:endParaRPr/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}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  }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u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&lt;&lt; "No path in maze." &lt;&lt;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ndl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57" name="Shape 2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8" name="Google Shape;2258;p10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ack Provided by C++ Library</a:t>
            </a:r>
            <a:endParaRPr/>
          </a:p>
        </p:txBody>
      </p:sp>
      <p:sp>
        <p:nvSpPr>
          <p:cNvPr id="2259" name="Google Shape;2259;p109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260" name="Google Shape;2260;p10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61" name="Google Shape;2261;p109"/>
          <p:cNvSpPr txBox="1"/>
          <p:nvPr/>
        </p:nvSpPr>
        <p:spPr>
          <a:xfrm>
            <a:off x="628650" y="1509333"/>
            <a:ext cx="3896458" cy="5100014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#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clud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iostream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030A0"/>
              </a:buClr>
              <a:buSzPts val="1600"/>
              <a:buFont typeface="Arial"/>
              <a:buNone/>
            </a:pPr>
            <a:r>
              <a:rPr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#</a:t>
            </a:r>
            <a:r>
              <a:rPr b="1"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include</a:t>
            </a:r>
            <a:r>
              <a:rPr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 &lt;stack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using namespace std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main(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stack&lt;</a:t>
            </a:r>
            <a:r>
              <a:rPr b="1"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&gt; s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=0; i &lt; 5; i++){     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s</a:t>
            </a:r>
            <a:r>
              <a:rPr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.push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i); 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}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whil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!s</a:t>
            </a:r>
            <a:r>
              <a:rPr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.empty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)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{    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u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&lt; s</a:t>
            </a:r>
            <a:r>
              <a:rPr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.siz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) &lt;&lt; " "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cout &lt;&lt; s</a:t>
            </a:r>
            <a:r>
              <a:rPr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.top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) &lt;&lt;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ndl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    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s</a:t>
            </a:r>
            <a:r>
              <a:rPr lang="en-US" sz="1600">
                <a:solidFill>
                  <a:srgbClr val="7030A0"/>
                </a:solidFill>
                <a:latin typeface="Consolas"/>
                <a:ea typeface="Consolas"/>
                <a:cs typeface="Consolas"/>
                <a:sym typeface="Consolas"/>
              </a:rPr>
              <a:t>.pop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); 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2262" name="Google Shape;2262;p109"/>
          <p:cNvSpPr txBox="1"/>
          <p:nvPr/>
        </p:nvSpPr>
        <p:spPr>
          <a:xfrm>
            <a:off x="5791370" y="2212477"/>
            <a:ext cx="1588567" cy="1801721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 4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 3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 2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 1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 0</a:t>
            </a:r>
            <a:endParaRPr sz="20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63" name="Google Shape;2263;p109"/>
          <p:cNvSpPr txBox="1"/>
          <p:nvPr/>
        </p:nvSpPr>
        <p:spPr>
          <a:xfrm>
            <a:off x="6166307" y="1843145"/>
            <a:ext cx="838691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</a:t>
            </a:r>
            <a:endParaRPr b="1"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64" name="Google Shape;2264;p109"/>
          <p:cNvSpPr/>
          <p:nvPr/>
        </p:nvSpPr>
        <p:spPr>
          <a:xfrm>
            <a:off x="4525108" y="5136935"/>
            <a:ext cx="4661959" cy="584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ference of STL's Stack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ttp://en.cppreference.com/w/cpp/container/stack</a:t>
            </a:r>
            <a:endParaRPr sz="16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9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1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Class Template</a:t>
            </a:r>
            <a:endParaRPr/>
          </a:p>
        </p:txBody>
      </p:sp>
      <p:sp>
        <p:nvSpPr>
          <p:cNvPr id="181" name="Google Shape;181;p11"/>
          <p:cNvSpPr txBox="1"/>
          <p:nvPr>
            <p:ph idx="1" type="body"/>
          </p:nvPr>
        </p:nvSpPr>
        <p:spPr>
          <a:xfrm>
            <a:off x="628650" y="1509333"/>
            <a:ext cx="7886700" cy="916626"/>
          </a:xfrm>
          <a:prstGeom prst="rect">
            <a:avLst/>
          </a:prstGeom>
          <a:solidFill>
            <a:srgbClr val="DDEAF6"/>
          </a:solidFill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More than one arguments to template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Specify default value to template</a:t>
            </a:r>
            <a:endParaRPr/>
          </a:p>
        </p:txBody>
      </p:sp>
      <p:sp>
        <p:nvSpPr>
          <p:cNvPr id="182" name="Google Shape;182;p1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3" name="Google Shape;183;p11"/>
          <p:cNvSpPr txBox="1"/>
          <p:nvPr/>
        </p:nvSpPr>
        <p:spPr>
          <a:xfrm>
            <a:off x="2225770" y="2568595"/>
            <a:ext cx="4363374" cy="3970318"/>
          </a:xfrm>
          <a:prstGeom prst="rect">
            <a:avLst/>
          </a:prstGeom>
          <a:noFill/>
          <a:ln cap="flat" cmpd="sng" w="9525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#include&lt;iostream&gt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ing namespace std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late&lt;class T, class U </a:t>
            </a:r>
            <a:r>
              <a:rPr b="1" lang="en-US" sz="18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= char</a:t>
            </a: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gt; </a:t>
            </a:r>
            <a:endParaRPr b="1"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lass A {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T x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U y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blic: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A() { cout&lt;&lt;"Constructor Called"&lt;&lt;endl; 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 main() {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&lt;char, char&gt; </a:t>
            </a: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;   A&lt;char&gt; b;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&lt;int, double&gt; </a:t>
            </a: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; 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return 0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 </a:t>
            </a:r>
            <a:endParaRPr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68" name="Shape 2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9" name="Google Shape;2269;p11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Outline</a:t>
            </a:r>
            <a:endParaRPr/>
          </a:p>
        </p:txBody>
      </p:sp>
      <p:sp>
        <p:nvSpPr>
          <p:cNvPr id="2270" name="Google Shape;2270;p110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1 Templates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2 The stack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3 The queue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4 Subtyping and inheritance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5 A mazing problem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030A0"/>
              </a:buClr>
              <a:buSzPts val="2800"/>
              <a:buChar char="•"/>
            </a:pPr>
            <a:r>
              <a:rPr b="1" lang="en-US">
                <a:solidFill>
                  <a:srgbClr val="7030A0"/>
                </a:solidFill>
              </a:rPr>
              <a:t>3.6 Evaluation of expressions</a:t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271" name="Google Shape;2271;p11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75" name="Shape 2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6" name="Google Shape;2276;p11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ypes of Expression</a:t>
            </a:r>
            <a:endParaRPr/>
          </a:p>
        </p:txBody>
      </p:sp>
      <p:sp>
        <p:nvSpPr>
          <p:cNvPr id="2277" name="Google Shape;2277;p111"/>
          <p:cNvSpPr txBox="1"/>
          <p:nvPr>
            <p:ph idx="1" type="body"/>
          </p:nvPr>
        </p:nvSpPr>
        <p:spPr>
          <a:xfrm>
            <a:off x="628650" y="1509333"/>
            <a:ext cx="7886700" cy="4863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ts val="2800"/>
              <a:buChar char="•"/>
            </a:pPr>
            <a:r>
              <a:rPr lang="en-US">
                <a:solidFill>
                  <a:srgbClr val="0000CC"/>
                </a:solidFill>
              </a:rPr>
              <a:t>Arithmetic Expression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For example: X = A/B – (C + D * E – A * C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he evaluation of this expression is critical in enabling high level programming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An expression consists of</a:t>
            </a:r>
            <a:endParaRPr/>
          </a:p>
          <a:p>
            <a:pPr indent="-457200" lvl="2" marL="13716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ts val="2000"/>
              <a:buFont typeface="Calibri"/>
              <a:buAutoNum type="arabicPeriod"/>
            </a:pPr>
            <a:r>
              <a:rPr b="1" lang="en-US">
                <a:solidFill>
                  <a:srgbClr val="C00000"/>
                </a:solidFill>
              </a:rPr>
              <a:t>Operands</a:t>
            </a:r>
            <a:r>
              <a:rPr lang="en-US"/>
              <a:t>: A, B, C, D, E</a:t>
            </a:r>
            <a:endParaRPr/>
          </a:p>
          <a:p>
            <a:pPr indent="-457200" lvl="2" marL="13716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ts val="2000"/>
              <a:buFont typeface="Calibri"/>
              <a:buAutoNum type="arabicPeriod"/>
            </a:pPr>
            <a:r>
              <a:rPr b="1" lang="en-US">
                <a:solidFill>
                  <a:srgbClr val="C00000"/>
                </a:solidFill>
              </a:rPr>
              <a:t>Operator</a:t>
            </a:r>
            <a:r>
              <a:rPr lang="en-US"/>
              <a:t>: plus, minus, multiply, and divide</a:t>
            </a:r>
            <a:endParaRPr/>
          </a:p>
          <a:p>
            <a:pPr indent="-457200" lvl="2" marL="13716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ts val="2000"/>
              <a:buFont typeface="Calibri"/>
              <a:buAutoNum type="arabicPeriod"/>
            </a:pPr>
            <a:r>
              <a:rPr b="1" lang="en-US">
                <a:solidFill>
                  <a:srgbClr val="C00000"/>
                </a:solidFill>
              </a:rPr>
              <a:t>Delimiter</a:t>
            </a:r>
            <a:r>
              <a:rPr lang="en-US"/>
              <a:t>: like parenthesis “(“, “)”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CC"/>
              </a:buClr>
              <a:buSzPts val="2800"/>
              <a:buChar char="•"/>
            </a:pPr>
            <a:r>
              <a:rPr lang="en-US">
                <a:solidFill>
                  <a:srgbClr val="0000CC"/>
                </a:solidFill>
              </a:rPr>
              <a:t>Boolean Expression (relational + logical + compound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he result is TRUE or FALS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Use relational and logical operators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b="1" lang="en-US"/>
              <a:t>Relational operator</a:t>
            </a:r>
            <a:r>
              <a:rPr lang="en-US"/>
              <a:t>: &lt;, &lt;=, &gt;, &gt;=, ==, !=,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b="1" lang="en-US"/>
              <a:t>Logical operator</a:t>
            </a:r>
            <a:r>
              <a:rPr lang="en-US"/>
              <a:t>: &amp;&amp;, ||, !</a:t>
            </a:r>
            <a:endParaRPr/>
          </a:p>
        </p:txBody>
      </p:sp>
      <p:sp>
        <p:nvSpPr>
          <p:cNvPr id="2278" name="Google Shape;2278;p11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82" name="Shape 2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" name="Google Shape;2283;p11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valuation of Expressions</a:t>
            </a:r>
            <a:endParaRPr/>
          </a:p>
        </p:txBody>
      </p:sp>
      <p:sp>
        <p:nvSpPr>
          <p:cNvPr id="2284" name="Google Shape;2284;p112"/>
          <p:cNvSpPr txBox="1"/>
          <p:nvPr>
            <p:ph idx="1" type="body"/>
          </p:nvPr>
        </p:nvSpPr>
        <p:spPr>
          <a:xfrm>
            <a:off x="628650" y="1509332"/>
            <a:ext cx="7886700" cy="490553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rithmetic expressions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X = (A / B) – C + D * E – A * C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Boolean expression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X = (A == B) || !(C&gt;D) 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Expressions are made up of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0000"/>
              </a:buClr>
              <a:buSzPts val="2400"/>
              <a:buChar char="•"/>
            </a:pPr>
            <a:r>
              <a:rPr lang="en-US">
                <a:solidFill>
                  <a:srgbClr val="FF0000"/>
                </a:solidFill>
              </a:rPr>
              <a:t>Operands</a:t>
            </a:r>
            <a:r>
              <a:rPr lang="en-US"/>
              <a:t>: A, B, C, D, 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0000"/>
              </a:buClr>
              <a:buSzPts val="2400"/>
              <a:buChar char="•"/>
            </a:pPr>
            <a:r>
              <a:rPr lang="en-US">
                <a:solidFill>
                  <a:srgbClr val="FF0000"/>
                </a:solidFill>
              </a:rPr>
              <a:t>Operators</a:t>
            </a:r>
            <a:r>
              <a:rPr lang="en-US"/>
              <a:t>: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200"/>
              <a:buChar char="•"/>
            </a:pPr>
            <a:r>
              <a:rPr lang="en-US" sz="2200"/>
              <a:t>Binary arithmatic </a:t>
            </a:r>
            <a:r>
              <a:rPr lang="en-US" sz="2200">
                <a:solidFill>
                  <a:srgbClr val="7030A0"/>
                </a:solidFill>
              </a:rPr>
              <a:t>operators</a:t>
            </a:r>
            <a:r>
              <a:rPr lang="en-US" sz="2200"/>
              <a:t>: +, -, *, /, %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200"/>
              <a:buChar char="•"/>
            </a:pPr>
            <a:r>
              <a:rPr lang="en-US" sz="2200"/>
              <a:t>Unary arithmatic </a:t>
            </a:r>
            <a:r>
              <a:rPr lang="en-US" sz="2200">
                <a:solidFill>
                  <a:srgbClr val="7030A0"/>
                </a:solidFill>
              </a:rPr>
              <a:t>operators</a:t>
            </a:r>
            <a:r>
              <a:rPr lang="en-US" sz="2200"/>
              <a:t>: -   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200"/>
              <a:buChar char="•"/>
            </a:pPr>
            <a:r>
              <a:rPr lang="en-US" sz="2200"/>
              <a:t>Relational </a:t>
            </a:r>
            <a:r>
              <a:rPr lang="en-US" sz="2200">
                <a:solidFill>
                  <a:srgbClr val="7030A0"/>
                </a:solidFill>
              </a:rPr>
              <a:t>operators</a:t>
            </a:r>
            <a:r>
              <a:rPr lang="en-US" sz="2200"/>
              <a:t>: &lt;, &lt;=, ==, !=, &gt;=, &gt;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200"/>
              <a:buChar char="•"/>
            </a:pPr>
            <a:r>
              <a:rPr lang="en-US" sz="2200"/>
              <a:t>Binary logical </a:t>
            </a:r>
            <a:r>
              <a:rPr lang="en-US" sz="2200">
                <a:solidFill>
                  <a:srgbClr val="7030A0"/>
                </a:solidFill>
              </a:rPr>
              <a:t>operators</a:t>
            </a:r>
            <a:r>
              <a:rPr lang="en-US" sz="2200"/>
              <a:t>: &amp;&amp;, || 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200"/>
              <a:buChar char="•"/>
            </a:pPr>
            <a:r>
              <a:rPr lang="en-US" sz="2200"/>
              <a:t>Unary logical </a:t>
            </a:r>
            <a:r>
              <a:rPr lang="en-US" sz="2200">
                <a:solidFill>
                  <a:srgbClr val="7030A0"/>
                </a:solidFill>
              </a:rPr>
              <a:t>operators</a:t>
            </a:r>
            <a:r>
              <a:rPr lang="en-US" sz="2200"/>
              <a:t>: !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0000"/>
              </a:buClr>
              <a:buSzPts val="2400"/>
              <a:buChar char="•"/>
            </a:pPr>
            <a:r>
              <a:rPr lang="en-US">
                <a:solidFill>
                  <a:srgbClr val="FF0000"/>
                </a:solidFill>
              </a:rPr>
              <a:t>Delimiters</a:t>
            </a:r>
            <a:r>
              <a:rPr lang="en-US"/>
              <a:t>:  (, )</a:t>
            </a:r>
            <a:endParaRPr/>
          </a:p>
        </p:txBody>
      </p:sp>
      <p:sp>
        <p:nvSpPr>
          <p:cNvPr id="2285" name="Google Shape;2285;p11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89" name="Shape 2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0" name="Google Shape;2290;p11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valuation of Expressions</a:t>
            </a:r>
            <a:endParaRPr/>
          </a:p>
        </p:txBody>
      </p:sp>
      <p:sp>
        <p:nvSpPr>
          <p:cNvPr id="2291" name="Google Shape;2291;p113"/>
          <p:cNvSpPr txBox="1"/>
          <p:nvPr>
            <p:ph idx="1" type="body"/>
          </p:nvPr>
        </p:nvSpPr>
        <p:spPr>
          <a:xfrm>
            <a:off x="628650" y="1509333"/>
            <a:ext cx="8065184" cy="4863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3000"/>
              <a:t>Let's focus on an arithmetic expression </a:t>
            </a:r>
            <a:endParaRPr sz="3000"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2600"/>
              <a:t>X = A / B – C + D * E – A * C</a:t>
            </a:r>
            <a:endParaRPr/>
          </a:p>
          <a:p>
            <a:pPr indent="-228600" lvl="4" marL="20574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SzPct val="100000"/>
              <a:buChar char="•"/>
            </a:pPr>
            <a:r>
              <a:rPr lang="en-US" sz="3000">
                <a:solidFill>
                  <a:srgbClr val="FF0000"/>
                </a:solidFill>
              </a:rPr>
              <a:t>Order</a:t>
            </a:r>
            <a:r>
              <a:rPr lang="en-US" sz="3000">
                <a:solidFill>
                  <a:srgbClr val="7030A0"/>
                </a:solidFill>
              </a:rPr>
              <a:t> </a:t>
            </a:r>
            <a:r>
              <a:rPr lang="en-US" sz="3000"/>
              <a:t>of evaluation matters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Let A = 4, B = C = 2, D = E = 3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2600"/>
              <a:t>Interpretation 1: 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/>
              <a:t>         </a:t>
            </a:r>
            <a:r>
              <a:rPr lang="en-US" sz="2600"/>
              <a:t>((4/2)–2)+(3*3)–(4*2) = 0 + 9 – 8 = </a:t>
            </a:r>
            <a:r>
              <a:rPr lang="en-US" sz="2600">
                <a:solidFill>
                  <a:srgbClr val="0000CC"/>
                </a:solidFill>
              </a:rPr>
              <a:t>1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2600"/>
              <a:t>Interpretation 2: 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92307"/>
              <a:buNone/>
            </a:pPr>
            <a:r>
              <a:rPr lang="en-US"/>
              <a:t>         </a:t>
            </a:r>
            <a:r>
              <a:rPr lang="en-US" sz="2600"/>
              <a:t>(4/(2–2+3))*(3–4)*2 = (4/3)*(–1)*2 = </a:t>
            </a:r>
            <a:r>
              <a:rPr lang="en-US" sz="2600">
                <a:solidFill>
                  <a:srgbClr val="0000CC"/>
                </a:solidFill>
              </a:rPr>
              <a:t>-2.666…</a:t>
            </a:r>
            <a:endParaRPr sz="2600">
              <a:solidFill>
                <a:srgbClr val="0000CC"/>
              </a:solidFill>
            </a:endParaRPr>
          </a:p>
          <a:p>
            <a:pPr indent="-122872" lvl="3" marL="16002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3000"/>
              <a:t>How can computers uniquely define the order of evaluation of an expression? 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 sz="3000"/>
              <a:t>   </a:t>
            </a:r>
            <a:r>
              <a:rPr lang="en-US" sz="3000">
                <a:solidFill>
                  <a:srgbClr val="FF0000"/>
                </a:solidFill>
              </a:rPr>
              <a:t>operator precedence (priority) rule </a:t>
            </a:r>
            <a:r>
              <a:rPr lang="en-US" sz="3000"/>
              <a:t>+ </a:t>
            </a:r>
            <a:r>
              <a:rPr lang="en-US" sz="3000">
                <a:solidFill>
                  <a:srgbClr val="FF0000"/>
                </a:solidFill>
              </a:rPr>
              <a:t>associative rule</a:t>
            </a:r>
            <a:endParaRPr sz="3000">
              <a:solidFill>
                <a:srgbClr val="FF0000"/>
              </a:solidFill>
            </a:endParaRPr>
          </a:p>
        </p:txBody>
      </p:sp>
      <p:sp>
        <p:nvSpPr>
          <p:cNvPr id="2292" name="Google Shape;2292;p11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96" name="Shape 2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7" name="Google Shape;2297;p11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riority of Operators </a:t>
            </a:r>
            <a:endParaRPr/>
          </a:p>
        </p:txBody>
      </p:sp>
      <p:sp>
        <p:nvSpPr>
          <p:cNvPr id="2298" name="Google Shape;2298;p11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299" name="Google Shape;2299;p114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23889" y="1382778"/>
            <a:ext cx="6481342" cy="4635898"/>
          </a:xfrm>
          <a:prstGeom prst="rect">
            <a:avLst/>
          </a:prstGeom>
          <a:noFill/>
          <a:ln>
            <a:noFill/>
          </a:ln>
        </p:spPr>
      </p:pic>
      <p:sp>
        <p:nvSpPr>
          <p:cNvPr id="2300" name="Google Shape;2300;p114"/>
          <p:cNvSpPr txBox="1"/>
          <p:nvPr/>
        </p:nvSpPr>
        <p:spPr>
          <a:xfrm>
            <a:off x="914404" y="5978769"/>
            <a:ext cx="7216727" cy="83099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aluation of operators of the same priority will proceed from left to right, e.g., A/B*C → (A/B) * C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04" name="Shape 2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05" name="Google Shape;2305;p115"/>
          <p:cNvGrpSpPr/>
          <p:nvPr/>
        </p:nvGrpSpPr>
        <p:grpSpPr>
          <a:xfrm>
            <a:off x="1555266" y="3733083"/>
            <a:ext cx="6505616" cy="1012374"/>
            <a:chOff x="1555262" y="4985084"/>
            <a:chExt cx="6505616" cy="1012374"/>
          </a:xfrm>
        </p:grpSpPr>
        <p:sp>
          <p:nvSpPr>
            <p:cNvPr id="2306" name="Google Shape;2306;p115"/>
            <p:cNvSpPr/>
            <p:nvPr/>
          </p:nvSpPr>
          <p:spPr>
            <a:xfrm>
              <a:off x="5539782" y="5677025"/>
              <a:ext cx="246184" cy="304800"/>
            </a:xfrm>
            <a:prstGeom prst="roundRect">
              <a:avLst>
                <a:gd fmla="val 37180" name="adj"/>
              </a:avLst>
            </a:prstGeom>
            <a:solidFill>
              <a:srgbClr val="DDEAF6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07" name="Google Shape;2307;p115"/>
            <p:cNvSpPr/>
            <p:nvPr/>
          </p:nvSpPr>
          <p:spPr>
            <a:xfrm>
              <a:off x="4495568" y="5692658"/>
              <a:ext cx="246184" cy="304800"/>
            </a:xfrm>
            <a:prstGeom prst="roundRect">
              <a:avLst>
                <a:gd fmla="val 37180" name="adj"/>
              </a:avLst>
            </a:prstGeom>
            <a:solidFill>
              <a:srgbClr val="DDEAF6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08" name="Google Shape;2308;p115"/>
            <p:cNvSpPr/>
            <p:nvPr/>
          </p:nvSpPr>
          <p:spPr>
            <a:xfrm>
              <a:off x="2320078" y="5677026"/>
              <a:ext cx="578338" cy="304800"/>
            </a:xfrm>
            <a:prstGeom prst="roundRect">
              <a:avLst>
                <a:gd fmla="val 37180" name="adj"/>
              </a:avLst>
            </a:prstGeom>
            <a:solidFill>
              <a:srgbClr val="DDEAF6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09" name="Google Shape;2309;p115"/>
            <p:cNvSpPr/>
            <p:nvPr/>
          </p:nvSpPr>
          <p:spPr>
            <a:xfrm>
              <a:off x="1555262" y="5677026"/>
              <a:ext cx="578338" cy="304800"/>
            </a:xfrm>
            <a:prstGeom prst="roundRect">
              <a:avLst>
                <a:gd fmla="val 37180" name="adj"/>
              </a:avLst>
            </a:prstGeom>
            <a:solidFill>
              <a:srgbClr val="DDEAF6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10" name="Google Shape;2310;p115"/>
            <p:cNvSpPr txBox="1"/>
            <p:nvPr/>
          </p:nvSpPr>
          <p:spPr>
            <a:xfrm>
              <a:off x="5632666" y="5123584"/>
              <a:ext cx="2428212" cy="38472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900">
                  <a:solidFill>
                    <a:srgbClr val="548135"/>
                  </a:solidFill>
                  <a:latin typeface="Calibri"/>
                  <a:ea typeface="Calibri"/>
                  <a:cs typeface="Calibri"/>
                  <a:sym typeface="Calibri"/>
                </a:rPr>
                <a:t>'/' and '*' win</a:t>
              </a:r>
              <a:endParaRPr sz="1900">
                <a:solidFill>
                  <a:srgbClr val="5481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11" name="Google Shape;2311;p115"/>
            <p:cNvSpPr txBox="1"/>
            <p:nvPr/>
          </p:nvSpPr>
          <p:spPr>
            <a:xfrm>
              <a:off x="2608068" y="4985084"/>
              <a:ext cx="2732981" cy="67710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900">
                  <a:solidFill>
                    <a:srgbClr val="548135"/>
                  </a:solidFill>
                  <a:latin typeface="Calibri"/>
                  <a:ea typeface="Calibri"/>
                  <a:cs typeface="Calibri"/>
                  <a:sym typeface="Calibri"/>
                </a:rPr>
                <a:t>Two operators compete for one operand </a:t>
              </a:r>
              <a:endParaRPr sz="1900">
                <a:solidFill>
                  <a:srgbClr val="5481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12" name="Google Shape;2312;p115"/>
            <p:cNvSpPr/>
            <p:nvPr/>
          </p:nvSpPr>
          <p:spPr>
            <a:xfrm>
              <a:off x="2160523" y="5332701"/>
              <a:ext cx="447545" cy="320430"/>
            </a:xfrm>
            <a:custGeom>
              <a:rect b="b" l="l" r="r" t="t"/>
              <a:pathLst>
                <a:path extrusionOk="0" h="320430" w="234461">
                  <a:moveTo>
                    <a:pt x="0" y="320430"/>
                  </a:moveTo>
                  <a:cubicBezTo>
                    <a:pt x="23446" y="218179"/>
                    <a:pt x="46892" y="115928"/>
                    <a:pt x="85969" y="62523"/>
                  </a:cubicBezTo>
                  <a:cubicBezTo>
                    <a:pt x="125046" y="9118"/>
                    <a:pt x="234461" y="0"/>
                    <a:pt x="234461" y="0"/>
                  </a:cubicBezTo>
                </a:path>
              </a:pathLst>
            </a:custGeom>
            <a:noFill/>
            <a:ln cap="flat" cmpd="sng" w="12700">
              <a:solidFill>
                <a:srgbClr val="548135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13" name="Google Shape;2313;p115"/>
            <p:cNvSpPr/>
            <p:nvPr/>
          </p:nvSpPr>
          <p:spPr>
            <a:xfrm>
              <a:off x="4667445" y="5332701"/>
              <a:ext cx="895155" cy="320430"/>
            </a:xfrm>
            <a:custGeom>
              <a:rect b="b" l="l" r="r" t="t"/>
              <a:pathLst>
                <a:path extrusionOk="0" h="320430" w="234461">
                  <a:moveTo>
                    <a:pt x="0" y="320430"/>
                  </a:moveTo>
                  <a:cubicBezTo>
                    <a:pt x="23446" y="218179"/>
                    <a:pt x="46892" y="115928"/>
                    <a:pt x="85969" y="62523"/>
                  </a:cubicBezTo>
                  <a:cubicBezTo>
                    <a:pt x="125046" y="9118"/>
                    <a:pt x="234461" y="0"/>
                    <a:pt x="234461" y="0"/>
                  </a:cubicBezTo>
                </a:path>
              </a:pathLst>
            </a:custGeom>
            <a:noFill/>
            <a:ln cap="flat" cmpd="sng" w="12700">
              <a:solidFill>
                <a:srgbClr val="548135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14" name="Google Shape;2314;p115"/>
            <p:cNvSpPr/>
            <p:nvPr/>
          </p:nvSpPr>
          <p:spPr>
            <a:xfrm>
              <a:off x="5544546" y="5332701"/>
              <a:ext cx="146032" cy="320430"/>
            </a:xfrm>
            <a:custGeom>
              <a:rect b="b" l="l" r="r" t="t"/>
              <a:pathLst>
                <a:path extrusionOk="0" h="320430" w="234461">
                  <a:moveTo>
                    <a:pt x="0" y="320430"/>
                  </a:moveTo>
                  <a:cubicBezTo>
                    <a:pt x="23446" y="218179"/>
                    <a:pt x="46892" y="115928"/>
                    <a:pt x="85969" y="62523"/>
                  </a:cubicBezTo>
                  <a:cubicBezTo>
                    <a:pt x="125046" y="9118"/>
                    <a:pt x="234461" y="0"/>
                    <a:pt x="234461" y="0"/>
                  </a:cubicBezTo>
                </a:path>
              </a:pathLst>
            </a:custGeom>
            <a:noFill/>
            <a:ln cap="flat" cmpd="sng" w="12700">
              <a:solidFill>
                <a:srgbClr val="548135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15" name="Google Shape;2315;p115"/>
            <p:cNvSpPr/>
            <p:nvPr/>
          </p:nvSpPr>
          <p:spPr>
            <a:xfrm>
              <a:off x="2404571" y="5332701"/>
              <a:ext cx="279725" cy="320430"/>
            </a:xfrm>
            <a:custGeom>
              <a:rect b="b" l="l" r="r" t="t"/>
              <a:pathLst>
                <a:path extrusionOk="0" h="320430" w="234461">
                  <a:moveTo>
                    <a:pt x="0" y="320430"/>
                  </a:moveTo>
                  <a:cubicBezTo>
                    <a:pt x="23446" y="218179"/>
                    <a:pt x="46892" y="115928"/>
                    <a:pt x="85969" y="62523"/>
                  </a:cubicBezTo>
                  <a:cubicBezTo>
                    <a:pt x="125046" y="9118"/>
                    <a:pt x="234461" y="0"/>
                    <a:pt x="234461" y="0"/>
                  </a:cubicBezTo>
                </a:path>
              </a:pathLst>
            </a:custGeom>
            <a:noFill/>
            <a:ln cap="flat" cmpd="sng" w="12700">
              <a:solidFill>
                <a:srgbClr val="548135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316" name="Google Shape;2316;p11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riority of Operators (cont.) </a:t>
            </a:r>
            <a:endParaRPr/>
          </a:p>
        </p:txBody>
      </p:sp>
      <p:sp>
        <p:nvSpPr>
          <p:cNvPr id="2317" name="Google Shape;2317;p115"/>
          <p:cNvSpPr txBox="1"/>
          <p:nvPr>
            <p:ph idx="1" type="body"/>
          </p:nvPr>
        </p:nvSpPr>
        <p:spPr>
          <a:xfrm>
            <a:off x="628650" y="1509333"/>
            <a:ext cx="7886700" cy="49461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Priority is introduced to help defining the order</a:t>
            </a:r>
            <a:endParaRPr/>
          </a:p>
          <a:p>
            <a:pPr indent="-228600" lvl="2" marL="6858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 sz="2400"/>
              <a:t>Tie break rule: </a:t>
            </a:r>
            <a:r>
              <a:rPr lang="en-US" sz="2400">
                <a:solidFill>
                  <a:srgbClr val="7030A0"/>
                </a:solidFill>
              </a:rPr>
              <a:t>left to right  </a:t>
            </a:r>
            <a:endParaRPr/>
          </a:p>
          <a:p>
            <a:pPr indent="-101600" lvl="2" marL="6858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t/>
            </a:r>
            <a:endParaRPr/>
          </a:p>
          <a:p>
            <a:pPr indent="-228600" lvl="1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 sz="2800"/>
              <a:t>Example</a:t>
            </a:r>
            <a:endParaRPr/>
          </a:p>
          <a:p>
            <a:pPr indent="-50800" lvl="1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 sz="2800"/>
          </a:p>
          <a:p>
            <a:pPr indent="-50800" lvl="1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 sz="2800"/>
          </a:p>
          <a:p>
            <a:pPr indent="-228600" lvl="2" marL="6858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A </a:t>
            </a:r>
            <a:r>
              <a:rPr lang="en-US">
                <a:solidFill>
                  <a:srgbClr val="C00000"/>
                </a:solidFill>
              </a:rPr>
              <a:t>/ B – </a:t>
            </a:r>
            <a:r>
              <a:rPr lang="en-US"/>
              <a:t>C </a:t>
            </a:r>
            <a:r>
              <a:rPr lang="en-US">
                <a:solidFill>
                  <a:srgbClr val="C00000"/>
                </a:solidFill>
              </a:rPr>
              <a:t>+ D * </a:t>
            </a:r>
            <a:r>
              <a:rPr lang="en-US"/>
              <a:t>E – A * C  🡪  (A</a:t>
            </a:r>
            <a:r>
              <a:rPr lang="en-US">
                <a:solidFill>
                  <a:srgbClr val="C00000"/>
                </a:solidFill>
              </a:rPr>
              <a:t>/B</a:t>
            </a:r>
            <a:r>
              <a:rPr lang="en-US"/>
              <a:t>) </a:t>
            </a:r>
            <a:r>
              <a:rPr lang="en-US">
                <a:solidFill>
                  <a:srgbClr val="C00000"/>
                </a:solidFill>
              </a:rPr>
              <a:t>–</a:t>
            </a:r>
            <a:r>
              <a:rPr lang="en-US"/>
              <a:t> C </a:t>
            </a:r>
            <a:r>
              <a:rPr lang="en-US">
                <a:solidFill>
                  <a:srgbClr val="C00000"/>
                </a:solidFill>
              </a:rPr>
              <a:t>+</a:t>
            </a:r>
            <a:r>
              <a:rPr lang="en-US"/>
              <a:t> (</a:t>
            </a:r>
            <a:r>
              <a:rPr lang="en-US">
                <a:solidFill>
                  <a:srgbClr val="C00000"/>
                </a:solidFill>
              </a:rPr>
              <a:t>D*</a:t>
            </a:r>
            <a:r>
              <a:rPr lang="en-US"/>
              <a:t>E) – (A*C)</a:t>
            </a:r>
            <a:endParaRPr/>
          </a:p>
          <a:p>
            <a:pPr indent="-228600" lvl="2" marL="6858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A/B*C/D  🡪  ((A/B)*C)/D     </a:t>
            </a:r>
            <a:r>
              <a:rPr i="1" lang="en-US">
                <a:solidFill>
                  <a:srgbClr val="548135"/>
                </a:solidFill>
              </a:rPr>
              <a:t>Tie-break rule</a:t>
            </a:r>
            <a:endParaRPr i="1">
              <a:solidFill>
                <a:srgbClr val="548135"/>
              </a:solidFill>
            </a:endParaRPr>
          </a:p>
        </p:txBody>
      </p:sp>
      <p:sp>
        <p:nvSpPr>
          <p:cNvPr id="2318" name="Google Shape;2318;p11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22" name="Shape 2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3" name="Google Shape;2323;p11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Infix, Prefix, and Postfix Notations</a:t>
            </a:r>
            <a:endParaRPr/>
          </a:p>
        </p:txBody>
      </p:sp>
      <p:sp>
        <p:nvSpPr>
          <p:cNvPr id="2324" name="Google Shape;2324;p116"/>
          <p:cNvSpPr txBox="1"/>
          <p:nvPr>
            <p:ph idx="1" type="body"/>
          </p:nvPr>
        </p:nvSpPr>
        <p:spPr>
          <a:xfrm>
            <a:off x="628649" y="1509332"/>
            <a:ext cx="8022981" cy="479299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Infix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Each Binary operators come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>
                <a:solidFill>
                  <a:srgbClr val="C00000"/>
                </a:solidFill>
              </a:rPr>
              <a:t>in-between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their operand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e.g., 2*3,   A*B/C     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Postfix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Binary operators appear </a:t>
            </a:r>
            <a:r>
              <a:rPr lang="en-US">
                <a:solidFill>
                  <a:srgbClr val="C00000"/>
                </a:solidFill>
              </a:rPr>
              <a:t>after</a:t>
            </a:r>
            <a:r>
              <a:rPr lang="en-US"/>
              <a:t> their operand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e.g., 23*,  AB*C/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Prefix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Binary operators appear </a:t>
            </a:r>
            <a:r>
              <a:rPr lang="en-US">
                <a:solidFill>
                  <a:srgbClr val="C00000"/>
                </a:solidFill>
              </a:rPr>
              <a:t>before</a:t>
            </a:r>
            <a:r>
              <a:rPr lang="en-US"/>
              <a:t> their operand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e.g., *23,    /*ABC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CC"/>
              </a:buClr>
              <a:buSzPct val="100000"/>
              <a:buChar char="•"/>
            </a:pPr>
            <a:r>
              <a:rPr lang="en-US">
                <a:solidFill>
                  <a:srgbClr val="0000CC"/>
                </a:solidFill>
              </a:rPr>
              <a:t>Compiler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00000"/>
              <a:buChar char="•"/>
            </a:pPr>
            <a:r>
              <a:rPr lang="en-US">
                <a:solidFill>
                  <a:srgbClr val="C00000"/>
                </a:solidFill>
              </a:rPr>
              <a:t>Translates</a:t>
            </a:r>
            <a:r>
              <a:rPr lang="en-US"/>
              <a:t> an expression into a sequence of </a:t>
            </a:r>
            <a:r>
              <a:rPr lang="en-US">
                <a:solidFill>
                  <a:srgbClr val="0000CC"/>
                </a:solidFill>
              </a:rPr>
              <a:t>machine code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It first re-writes the expression into a form called </a:t>
            </a:r>
            <a:r>
              <a:rPr b="1" lang="en-US">
                <a:solidFill>
                  <a:srgbClr val="C00000"/>
                </a:solidFill>
              </a:rPr>
              <a:t>postfix notation</a:t>
            </a:r>
            <a:r>
              <a:rPr lang="en-US"/>
              <a:t>,  and then </a:t>
            </a:r>
            <a:r>
              <a:rPr b="1" lang="en-US">
                <a:solidFill>
                  <a:srgbClr val="0000CC"/>
                </a:solidFill>
              </a:rPr>
              <a:t>evaluate</a:t>
            </a:r>
            <a:r>
              <a:rPr lang="en-US"/>
              <a:t> postfix notation.</a:t>
            </a:r>
            <a:endParaRPr/>
          </a:p>
        </p:txBody>
      </p:sp>
      <p:sp>
        <p:nvSpPr>
          <p:cNvPr id="2325" name="Google Shape;2325;p11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29" name="Shape 2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0" name="Google Shape;2330;p11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valuation of Expressions</a:t>
            </a:r>
            <a:endParaRPr/>
          </a:p>
        </p:txBody>
      </p:sp>
      <p:graphicFrame>
        <p:nvGraphicFramePr>
          <p:cNvPr id="2331" name="Google Shape;2331;p117"/>
          <p:cNvGraphicFramePr/>
          <p:nvPr/>
        </p:nvGraphicFramePr>
        <p:xfrm>
          <a:off x="886257" y="2039423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2AA38EC6-D562-42E0-9787-714D16FD1A38}</a:tableStyleId>
              </a:tblPr>
              <a:tblGrid>
                <a:gridCol w="3645725"/>
                <a:gridCol w="3645725"/>
              </a:tblGrid>
              <a:tr h="548700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rgbClr val="CC0099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Infix</a:t>
                      </a:r>
                      <a:endParaRPr sz="1800">
                        <a:solidFill>
                          <a:srgbClr val="CC0099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rgbClr val="CC0099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Postfix</a:t>
                      </a:r>
                      <a:endParaRPr sz="1800">
                        <a:solidFill>
                          <a:srgbClr val="CC0099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548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+3*4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34*+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</a:tr>
              <a:tr h="548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*b+5</a:t>
                      </a:r>
                      <a:endParaRPr sz="2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b*5+</a:t>
                      </a:r>
                      <a:endParaRPr sz="2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</a:tr>
              <a:tr h="548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(1+2)*7</a:t>
                      </a:r>
                      <a:endParaRPr sz="2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2+7*</a:t>
                      </a:r>
                      <a:endParaRPr sz="2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</a:tr>
              <a:tr h="548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*b/c</a:t>
                      </a:r>
                      <a:endParaRPr sz="2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b*c/</a:t>
                      </a:r>
                      <a:endParaRPr sz="2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</a:tr>
              <a:tr h="548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(a/(b-c+d))*(e-a)*c</a:t>
                      </a:r>
                      <a:endParaRPr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bc-d+/ea *c*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</a:tr>
              <a:tr h="548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/b-c+d*e-a*c</a:t>
                      </a:r>
                      <a:endParaRPr sz="2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b/c-de*+ac*-</a:t>
                      </a:r>
                      <a:endParaRPr sz="2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  <p:sp>
        <p:nvSpPr>
          <p:cNvPr id="2332" name="Google Shape;2332;p11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333" name="Google Shape;2333;p117"/>
          <p:cNvSpPr txBox="1"/>
          <p:nvPr/>
        </p:nvSpPr>
        <p:spPr>
          <a:xfrm>
            <a:off x="2124226" y="1491174"/>
            <a:ext cx="829073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er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34" name="Google Shape;2334;p117"/>
          <p:cNvSpPr txBox="1"/>
          <p:nvPr/>
        </p:nvSpPr>
        <p:spPr>
          <a:xfrm>
            <a:off x="5568460" y="1488830"/>
            <a:ext cx="1632498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uter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35" name="Google Shape;2335;p117"/>
          <p:cNvSpPr txBox="1"/>
          <p:nvPr/>
        </p:nvSpPr>
        <p:spPr>
          <a:xfrm>
            <a:off x="886263" y="5992837"/>
            <a:ext cx="7161063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stfix &amp; prefix: </a:t>
            </a:r>
            <a:r>
              <a:rPr lang="en-US" sz="28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no parentheses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no precedence</a:t>
            </a:r>
            <a:endParaRPr sz="280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39" name="Shape 2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0" name="Google Shape;2340;p118"/>
          <p:cNvSpPr/>
          <p:nvPr/>
        </p:nvSpPr>
        <p:spPr>
          <a:xfrm rot="-5400000">
            <a:off x="7391187" y="3508175"/>
            <a:ext cx="747088" cy="653149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41" name="Google Shape;2341;p11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wo Essential Algorithms</a:t>
            </a:r>
            <a:endParaRPr/>
          </a:p>
        </p:txBody>
      </p:sp>
      <p:sp>
        <p:nvSpPr>
          <p:cNvPr id="2342" name="Google Shape;2342;p118"/>
          <p:cNvSpPr txBox="1"/>
          <p:nvPr>
            <p:ph idx="1" type="body"/>
          </p:nvPr>
        </p:nvSpPr>
        <p:spPr>
          <a:xfrm>
            <a:off x="628650" y="1509333"/>
            <a:ext cx="7886700" cy="21407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Combining two algorithms enables computers to handle human-written expressions</a:t>
            </a:r>
            <a:endParaRPr/>
          </a:p>
          <a:p>
            <a:pPr indent="-457200" lvl="1" marL="9144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0000"/>
              </a:buClr>
              <a:buSzPts val="2800"/>
              <a:buNone/>
            </a:pPr>
            <a:r>
              <a:rPr lang="en-US" sz="2800">
                <a:solidFill>
                  <a:srgbClr val="FF0000"/>
                </a:solidFill>
              </a:rPr>
              <a:t>Phase 1: Infix-to-Postfix conversion</a:t>
            </a:r>
            <a:endParaRPr/>
          </a:p>
          <a:p>
            <a:pPr indent="-457200" lvl="1" marL="9144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0000"/>
              </a:buClr>
              <a:buSzPts val="2800"/>
              <a:buNone/>
            </a:pPr>
            <a:r>
              <a:rPr lang="en-US" sz="2800">
                <a:solidFill>
                  <a:srgbClr val="FF0000"/>
                </a:solidFill>
              </a:rPr>
              <a:t>Phase 2: Postfix evaluation </a:t>
            </a:r>
            <a:r>
              <a:rPr lang="en-US" sz="2800"/>
              <a:t>(just mentioned</a:t>
            </a:r>
            <a:r>
              <a:rPr lang="en-US"/>
              <a:t>)</a:t>
            </a:r>
            <a:endParaRPr/>
          </a:p>
        </p:txBody>
      </p:sp>
      <p:sp>
        <p:nvSpPr>
          <p:cNvPr id="2343" name="Google Shape;2343;p11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pixabay.com/static/uploads/photo/2012/04/18/18/07/user-37448_640.png" id="2344" name="Google Shape;2344;p11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16515" y="4781834"/>
            <a:ext cx="1193188" cy="1574517"/>
          </a:xfrm>
          <a:prstGeom prst="rect">
            <a:avLst/>
          </a:prstGeom>
          <a:noFill/>
          <a:ln>
            <a:noFill/>
          </a:ln>
        </p:spPr>
      </p:pic>
      <p:sp>
        <p:nvSpPr>
          <p:cNvPr id="2345" name="Google Shape;2345;p118"/>
          <p:cNvSpPr txBox="1"/>
          <p:nvPr/>
        </p:nvSpPr>
        <p:spPr>
          <a:xfrm>
            <a:off x="1108609" y="3603917"/>
            <a:ext cx="214353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/B-C+D*E-A*C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46" name="Google Shape;2346;p118"/>
          <p:cNvSpPr txBox="1"/>
          <p:nvPr/>
        </p:nvSpPr>
        <p:spPr>
          <a:xfrm>
            <a:off x="4955939" y="3603917"/>
            <a:ext cx="2141292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B/C-DE*+AC*-</a:t>
            </a:r>
            <a:endParaRPr/>
          </a:p>
        </p:txBody>
      </p:sp>
      <p:sp>
        <p:nvSpPr>
          <p:cNvPr id="2347" name="Google Shape;2347;p118"/>
          <p:cNvSpPr/>
          <p:nvPr/>
        </p:nvSpPr>
        <p:spPr>
          <a:xfrm rot="-5400000">
            <a:off x="3997766" y="3508175"/>
            <a:ext cx="747088" cy="653149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48" name="Google Shape;2348;p118"/>
          <p:cNvSpPr txBox="1"/>
          <p:nvPr/>
        </p:nvSpPr>
        <p:spPr>
          <a:xfrm>
            <a:off x="3716172" y="3511584"/>
            <a:ext cx="1280672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version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lgorithm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49" name="Google Shape;2349;p118"/>
          <p:cNvSpPr txBox="1"/>
          <p:nvPr/>
        </p:nvSpPr>
        <p:spPr>
          <a:xfrm>
            <a:off x="7262456" y="3650083"/>
            <a:ext cx="115961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aluation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descr="http://www.vectors4all.net/preview/dekstop-computer-vector-21.jpg" id="2350" name="Google Shape;2350;p11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955939" y="4813771"/>
            <a:ext cx="1813589" cy="1632231"/>
          </a:xfrm>
          <a:prstGeom prst="rect">
            <a:avLst/>
          </a:prstGeom>
          <a:noFill/>
          <a:ln>
            <a:noFill/>
          </a:ln>
        </p:spPr>
      </p:pic>
      <p:sp>
        <p:nvSpPr>
          <p:cNvPr id="2351" name="Google Shape;2351;p118"/>
          <p:cNvSpPr/>
          <p:nvPr/>
        </p:nvSpPr>
        <p:spPr>
          <a:xfrm rot="-5400000">
            <a:off x="5717280" y="2376373"/>
            <a:ext cx="353521" cy="4189882"/>
          </a:xfrm>
          <a:prstGeom prst="leftBrace">
            <a:avLst>
              <a:gd fmla="val 65558" name="adj1"/>
              <a:gd fmla="val 50000" name="adj2"/>
            </a:avLst>
          </a:prstGeom>
          <a:noFill/>
          <a:ln cap="flat" cmpd="sng" w="19050">
            <a:solidFill>
              <a:schemeClr val="accen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52" name="Google Shape;2352;p118"/>
          <p:cNvSpPr txBox="1"/>
          <p:nvPr/>
        </p:nvSpPr>
        <p:spPr>
          <a:xfrm>
            <a:off x="1851600" y="3276539"/>
            <a:ext cx="630429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2E75B5"/>
                </a:solidFill>
                <a:latin typeface="Calibri"/>
                <a:ea typeface="Calibri"/>
                <a:cs typeface="Calibri"/>
                <a:sym typeface="Calibri"/>
              </a:rPr>
              <a:t>Infix</a:t>
            </a:r>
            <a:endParaRPr sz="2000">
              <a:solidFill>
                <a:srgbClr val="2E75B5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53" name="Google Shape;2353;p118"/>
          <p:cNvSpPr txBox="1"/>
          <p:nvPr/>
        </p:nvSpPr>
        <p:spPr>
          <a:xfrm>
            <a:off x="5627836" y="3276539"/>
            <a:ext cx="880369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2E75B5"/>
                </a:solidFill>
                <a:latin typeface="Calibri"/>
                <a:ea typeface="Calibri"/>
                <a:cs typeface="Calibri"/>
                <a:sym typeface="Calibri"/>
              </a:rPr>
              <a:t>Postfix</a:t>
            </a:r>
            <a:endParaRPr sz="2000">
              <a:solidFill>
                <a:srgbClr val="2E75B5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54" name="Google Shape;2354;p118"/>
          <p:cNvSpPr txBox="1"/>
          <p:nvPr/>
        </p:nvSpPr>
        <p:spPr>
          <a:xfrm>
            <a:off x="1542252" y="4181669"/>
            <a:ext cx="1276247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pressions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58" name="Shape 2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9" name="Google Shape;2359;p11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valuation of Expression Example</a:t>
            </a:r>
            <a:endParaRPr/>
          </a:p>
        </p:txBody>
      </p:sp>
      <p:sp>
        <p:nvSpPr>
          <p:cNvPr id="2360" name="Google Shape;2360;p119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Phase 1: Infix to postfix conversion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/>
              <a:t>         6/2-3+4*2   </a:t>
            </a:r>
            <a:r>
              <a:rPr lang="en-US">
                <a:solidFill>
                  <a:srgbClr val="C00000"/>
                </a:solidFill>
              </a:rPr>
              <a:t>→</a:t>
            </a:r>
            <a:r>
              <a:rPr lang="en-US"/>
              <a:t>   6 2 / 3 – 4 2 * +</a:t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Phase 2: Postfix expression evaluation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/>
              <a:t>        6 2 / 3 – 4 2 * +   </a:t>
            </a:r>
            <a:r>
              <a:rPr lang="en-US">
                <a:solidFill>
                  <a:srgbClr val="C00000"/>
                </a:solidFill>
              </a:rPr>
              <a:t>→</a:t>
            </a:r>
            <a:r>
              <a:rPr lang="en-US"/>
              <a:t>   6 2 / 🡪 3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/>
              <a:t>                                              3 3 - 🡪 0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/>
              <a:t>                                              0 4 2 *  🡪  4 2 *  🡪 8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/>
              <a:t>                                              0 8 + 🡪 8</a:t>
            </a:r>
            <a:endParaRPr/>
          </a:p>
        </p:txBody>
      </p:sp>
      <p:sp>
        <p:nvSpPr>
          <p:cNvPr id="2361" name="Google Shape;2361;p11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7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1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xample of Selection Sort</a:t>
            </a:r>
            <a:endParaRPr/>
          </a:p>
        </p:txBody>
      </p:sp>
      <p:sp>
        <p:nvSpPr>
          <p:cNvPr id="189" name="Google Shape;189;p1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0" name="Google Shape;190;p12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64848" y="1636325"/>
            <a:ext cx="6414304" cy="46672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65" name="Shape 2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6" name="Google Shape;2366;p12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/>
              <a:t>Phase 2: Postfix expression evaluation</a:t>
            </a:r>
            <a:endParaRPr/>
          </a:p>
        </p:txBody>
      </p:sp>
      <p:sp>
        <p:nvSpPr>
          <p:cNvPr id="2367" name="Google Shape;2367;p12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368" name="Google Shape;2368;p120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16048" y="1959889"/>
            <a:ext cx="4911904" cy="4667250"/>
          </a:xfrm>
          <a:prstGeom prst="rect">
            <a:avLst/>
          </a:prstGeom>
          <a:noFill/>
          <a:ln>
            <a:noFill/>
          </a:ln>
        </p:spPr>
      </p:pic>
      <p:sp>
        <p:nvSpPr>
          <p:cNvPr id="2369" name="Google Shape;2369;p120"/>
          <p:cNvSpPr/>
          <p:nvPr/>
        </p:nvSpPr>
        <p:spPr>
          <a:xfrm>
            <a:off x="2113280" y="1331127"/>
            <a:ext cx="2512226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 2 / 3 – 4 2 * + </a:t>
            </a:r>
            <a:endParaRPr b="1"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70" name="Google Shape;2370;p120"/>
          <p:cNvSpPr/>
          <p:nvPr/>
        </p:nvSpPr>
        <p:spPr>
          <a:xfrm>
            <a:off x="2602523" y="3671668"/>
            <a:ext cx="478302" cy="436098"/>
          </a:xfrm>
          <a:prstGeom prst="rect">
            <a:avLst/>
          </a:prstGeom>
          <a:noFill/>
          <a:ln cap="flat" cmpd="sng" w="12700">
            <a:solidFill>
              <a:srgbClr val="0000CC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71" name="Google Shape;2371;p120"/>
          <p:cNvSpPr/>
          <p:nvPr/>
        </p:nvSpPr>
        <p:spPr>
          <a:xfrm>
            <a:off x="2600175" y="4485264"/>
            <a:ext cx="478302" cy="436098"/>
          </a:xfrm>
          <a:prstGeom prst="rect">
            <a:avLst/>
          </a:prstGeom>
          <a:noFill/>
          <a:ln cap="flat" cmpd="sng" w="12700">
            <a:solidFill>
              <a:srgbClr val="0000CC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72" name="Google Shape;2372;p120"/>
          <p:cNvSpPr/>
          <p:nvPr/>
        </p:nvSpPr>
        <p:spPr>
          <a:xfrm>
            <a:off x="2600175" y="5681044"/>
            <a:ext cx="478302" cy="436098"/>
          </a:xfrm>
          <a:prstGeom prst="rect">
            <a:avLst/>
          </a:prstGeom>
          <a:noFill/>
          <a:ln cap="flat" cmpd="sng" w="12700">
            <a:solidFill>
              <a:srgbClr val="0000CC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73" name="Google Shape;2373;p120"/>
          <p:cNvSpPr/>
          <p:nvPr/>
        </p:nvSpPr>
        <p:spPr>
          <a:xfrm>
            <a:off x="2600175" y="6131220"/>
            <a:ext cx="478302" cy="436098"/>
          </a:xfrm>
          <a:prstGeom prst="rect">
            <a:avLst/>
          </a:prstGeom>
          <a:noFill/>
          <a:ln cap="flat" cmpd="sng" w="12700">
            <a:solidFill>
              <a:srgbClr val="0000CC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77" name="Shape 2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8" name="Google Shape;2378;p12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ostfix Evaluation </a:t>
            </a:r>
            <a:endParaRPr/>
          </a:p>
        </p:txBody>
      </p:sp>
      <p:sp>
        <p:nvSpPr>
          <p:cNvPr id="2379" name="Google Shape;2379;p121"/>
          <p:cNvSpPr txBox="1"/>
          <p:nvPr>
            <p:ph idx="1" type="body"/>
          </p:nvPr>
        </p:nvSpPr>
        <p:spPr>
          <a:xfrm>
            <a:off x="628650" y="1509333"/>
            <a:ext cx="7886700" cy="30499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Rule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Left to right scan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Push operands onto a stack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Evaluate operators using the required number of operands from the stack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Push the evaluating results onto the stack again</a:t>
            </a:r>
            <a:endParaRPr/>
          </a:p>
          <a:p>
            <a:pPr indent="-101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t/>
            </a:r>
            <a:endParaRPr/>
          </a:p>
          <a:p>
            <a:pPr indent="-228600" lvl="1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AB/C-DE*+AC*-#     </a:t>
            </a:r>
            <a:r>
              <a:rPr i="1" lang="en-US">
                <a:solidFill>
                  <a:srgbClr val="548135"/>
                </a:solidFill>
              </a:rPr>
              <a:t>(# denotes the end of an expression)</a:t>
            </a:r>
            <a:endParaRPr i="1">
              <a:solidFill>
                <a:srgbClr val="548135"/>
              </a:solidFill>
            </a:endParaRPr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380" name="Google Shape;2380;p12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2381" name="Google Shape;2381;p121"/>
          <p:cNvGrpSpPr/>
          <p:nvPr/>
        </p:nvGrpSpPr>
        <p:grpSpPr>
          <a:xfrm>
            <a:off x="615518" y="4621823"/>
            <a:ext cx="7956982" cy="1636545"/>
            <a:chOff x="615518" y="4467075"/>
            <a:chExt cx="7956982" cy="1636545"/>
          </a:xfrm>
        </p:grpSpPr>
        <p:sp>
          <p:nvSpPr>
            <p:cNvPr id="2382" name="Google Shape;2382;p121"/>
            <p:cNvSpPr/>
            <p:nvPr/>
          </p:nvSpPr>
          <p:spPr>
            <a:xfrm>
              <a:off x="8031480" y="4747613"/>
              <a:ext cx="541020" cy="654967"/>
            </a:xfrm>
            <a:custGeom>
              <a:rect b="b" l="l" r="r" t="t"/>
              <a:pathLst>
                <a:path extrusionOk="0" h="654967" w="541020">
                  <a:moveTo>
                    <a:pt x="0" y="654967"/>
                  </a:moveTo>
                  <a:cubicBezTo>
                    <a:pt x="57785" y="367312"/>
                    <a:pt x="115570" y="79657"/>
                    <a:pt x="205740" y="14887"/>
                  </a:cubicBezTo>
                  <a:cubicBezTo>
                    <a:pt x="295910" y="-49883"/>
                    <a:pt x="418465" y="108232"/>
                    <a:pt x="541020" y="266347"/>
                  </a:cubicBezTo>
                </a:path>
              </a:pathLst>
            </a:custGeom>
            <a:noFill/>
            <a:ln cap="flat" cmpd="sng" w="76200">
              <a:solidFill>
                <a:srgbClr val="F7CAAC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83" name="Google Shape;2383;p121"/>
            <p:cNvSpPr/>
            <p:nvPr/>
          </p:nvSpPr>
          <p:spPr>
            <a:xfrm>
              <a:off x="7808306" y="5363080"/>
              <a:ext cx="325623" cy="273904"/>
            </a:xfrm>
            <a:prstGeom prst="ellipse">
              <a:avLst/>
            </a:prstGeom>
            <a:solidFill>
              <a:srgbClr val="F7CAAC"/>
            </a:solidFill>
            <a:ln cap="flat" cmpd="sng" w="12700">
              <a:solidFill>
                <a:srgbClr val="F7CAAC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84" name="Google Shape;2384;p121"/>
            <p:cNvSpPr/>
            <p:nvPr/>
          </p:nvSpPr>
          <p:spPr>
            <a:xfrm>
              <a:off x="2948940" y="4714988"/>
              <a:ext cx="716280" cy="626632"/>
            </a:xfrm>
            <a:custGeom>
              <a:rect b="b" l="l" r="r" t="t"/>
              <a:pathLst>
                <a:path extrusionOk="0" h="626632" w="716280">
                  <a:moveTo>
                    <a:pt x="0" y="474232"/>
                  </a:moveTo>
                  <a:cubicBezTo>
                    <a:pt x="134620" y="225312"/>
                    <a:pt x="269240" y="-23608"/>
                    <a:pt x="388620" y="1792"/>
                  </a:cubicBezTo>
                  <a:cubicBezTo>
                    <a:pt x="508000" y="27192"/>
                    <a:pt x="612140" y="326912"/>
                    <a:pt x="716280" y="626632"/>
                  </a:cubicBezTo>
                </a:path>
              </a:pathLst>
            </a:custGeom>
            <a:noFill/>
            <a:ln cap="flat" cmpd="sng" w="76200">
              <a:solidFill>
                <a:srgbClr val="F7CAAC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85" name="Google Shape;2385;p121"/>
            <p:cNvSpPr/>
            <p:nvPr/>
          </p:nvSpPr>
          <p:spPr>
            <a:xfrm>
              <a:off x="4351020" y="4642616"/>
              <a:ext cx="655320" cy="493264"/>
            </a:xfrm>
            <a:custGeom>
              <a:rect b="b" l="l" r="r" t="t"/>
              <a:pathLst>
                <a:path extrusionOk="0" h="493264" w="655320">
                  <a:moveTo>
                    <a:pt x="0" y="272284"/>
                  </a:moveTo>
                  <a:cubicBezTo>
                    <a:pt x="143510" y="120519"/>
                    <a:pt x="287020" y="-31246"/>
                    <a:pt x="396240" y="5584"/>
                  </a:cubicBezTo>
                  <a:cubicBezTo>
                    <a:pt x="505460" y="42414"/>
                    <a:pt x="580390" y="267839"/>
                    <a:pt x="655320" y="493264"/>
                  </a:cubicBezTo>
                </a:path>
              </a:pathLst>
            </a:custGeom>
            <a:noFill/>
            <a:ln cap="flat" cmpd="sng" w="76200">
              <a:solidFill>
                <a:srgbClr val="F7CAAC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86" name="Google Shape;2386;p121"/>
            <p:cNvSpPr/>
            <p:nvPr/>
          </p:nvSpPr>
          <p:spPr>
            <a:xfrm>
              <a:off x="5143500" y="4718042"/>
              <a:ext cx="640080" cy="684538"/>
            </a:xfrm>
            <a:custGeom>
              <a:rect b="b" l="l" r="r" t="t"/>
              <a:pathLst>
                <a:path extrusionOk="0" h="684538" w="640080">
                  <a:moveTo>
                    <a:pt x="0" y="402598"/>
                  </a:moveTo>
                  <a:cubicBezTo>
                    <a:pt x="95250" y="180983"/>
                    <a:pt x="190500" y="-40632"/>
                    <a:pt x="297180" y="6358"/>
                  </a:cubicBezTo>
                  <a:cubicBezTo>
                    <a:pt x="403860" y="53348"/>
                    <a:pt x="521970" y="368943"/>
                    <a:pt x="640080" y="684538"/>
                  </a:cubicBezTo>
                </a:path>
              </a:pathLst>
            </a:custGeom>
            <a:noFill/>
            <a:ln cap="flat" cmpd="sng" w="76200">
              <a:solidFill>
                <a:srgbClr val="F7CAAC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87" name="Google Shape;2387;p121"/>
            <p:cNvSpPr/>
            <p:nvPr/>
          </p:nvSpPr>
          <p:spPr>
            <a:xfrm>
              <a:off x="6469380" y="4664663"/>
              <a:ext cx="640080" cy="501697"/>
            </a:xfrm>
            <a:custGeom>
              <a:rect b="b" l="l" r="r" t="t"/>
              <a:pathLst>
                <a:path extrusionOk="0" h="501697" w="640080">
                  <a:moveTo>
                    <a:pt x="0" y="265477"/>
                  </a:moveTo>
                  <a:cubicBezTo>
                    <a:pt x="156210" y="116252"/>
                    <a:pt x="312420" y="-32973"/>
                    <a:pt x="419100" y="6397"/>
                  </a:cubicBezTo>
                  <a:cubicBezTo>
                    <a:pt x="525780" y="45767"/>
                    <a:pt x="582930" y="273732"/>
                    <a:pt x="640080" y="501697"/>
                  </a:cubicBezTo>
                </a:path>
              </a:pathLst>
            </a:custGeom>
            <a:noFill/>
            <a:ln cap="flat" cmpd="sng" w="76200">
              <a:solidFill>
                <a:srgbClr val="F7CAAC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88" name="Google Shape;2388;p121"/>
            <p:cNvSpPr/>
            <p:nvPr/>
          </p:nvSpPr>
          <p:spPr>
            <a:xfrm>
              <a:off x="7277100" y="4720995"/>
              <a:ext cx="647700" cy="635865"/>
            </a:xfrm>
            <a:custGeom>
              <a:rect b="b" l="l" r="r" t="t"/>
              <a:pathLst>
                <a:path extrusionOk="0" h="635865" w="647700">
                  <a:moveTo>
                    <a:pt x="0" y="430125"/>
                  </a:moveTo>
                  <a:cubicBezTo>
                    <a:pt x="98425" y="199620"/>
                    <a:pt x="196850" y="-30885"/>
                    <a:pt x="304800" y="3405"/>
                  </a:cubicBezTo>
                  <a:cubicBezTo>
                    <a:pt x="412750" y="37695"/>
                    <a:pt x="530225" y="336780"/>
                    <a:pt x="647700" y="635865"/>
                  </a:cubicBezTo>
                </a:path>
              </a:pathLst>
            </a:custGeom>
            <a:noFill/>
            <a:ln cap="flat" cmpd="sng" w="76200">
              <a:solidFill>
                <a:srgbClr val="F7CAAC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89" name="Google Shape;2389;p121"/>
            <p:cNvSpPr/>
            <p:nvPr/>
          </p:nvSpPr>
          <p:spPr>
            <a:xfrm>
              <a:off x="2793038" y="5140939"/>
              <a:ext cx="317716" cy="498496"/>
            </a:xfrm>
            <a:prstGeom prst="ellipse">
              <a:avLst/>
            </a:prstGeom>
            <a:solidFill>
              <a:srgbClr val="F7CAAC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0" name="Google Shape;2390;p121"/>
            <p:cNvSpPr/>
            <p:nvPr/>
          </p:nvSpPr>
          <p:spPr>
            <a:xfrm>
              <a:off x="4180586" y="4880282"/>
              <a:ext cx="317716" cy="498496"/>
            </a:xfrm>
            <a:prstGeom prst="ellipse">
              <a:avLst/>
            </a:prstGeom>
            <a:solidFill>
              <a:srgbClr val="F7CAAC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1" name="Google Shape;2391;p121"/>
            <p:cNvSpPr/>
            <p:nvPr/>
          </p:nvSpPr>
          <p:spPr>
            <a:xfrm>
              <a:off x="4943812" y="5099992"/>
              <a:ext cx="317716" cy="498496"/>
            </a:xfrm>
            <a:prstGeom prst="ellipse">
              <a:avLst/>
            </a:prstGeom>
            <a:solidFill>
              <a:srgbClr val="F7CAAC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2" name="Google Shape;2392;p121"/>
            <p:cNvSpPr/>
            <p:nvPr/>
          </p:nvSpPr>
          <p:spPr>
            <a:xfrm>
              <a:off x="6276280" y="4891691"/>
              <a:ext cx="317716" cy="498496"/>
            </a:xfrm>
            <a:prstGeom prst="ellipse">
              <a:avLst/>
            </a:prstGeom>
            <a:solidFill>
              <a:srgbClr val="F7CAAC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3" name="Google Shape;2393;p121"/>
            <p:cNvSpPr/>
            <p:nvPr/>
          </p:nvSpPr>
          <p:spPr>
            <a:xfrm>
              <a:off x="7055837" y="5142209"/>
              <a:ext cx="317716" cy="498496"/>
            </a:xfrm>
            <a:prstGeom prst="ellipse">
              <a:avLst/>
            </a:prstGeom>
            <a:solidFill>
              <a:srgbClr val="F7CAAC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4" name="Google Shape;2394;p121"/>
            <p:cNvSpPr/>
            <p:nvPr/>
          </p:nvSpPr>
          <p:spPr>
            <a:xfrm>
              <a:off x="1470660" y="4692036"/>
              <a:ext cx="838200" cy="657204"/>
            </a:xfrm>
            <a:custGeom>
              <a:rect b="b" l="l" r="r" t="t"/>
              <a:pathLst>
                <a:path extrusionOk="0" h="657204" w="838200">
                  <a:moveTo>
                    <a:pt x="0" y="497184"/>
                  </a:moveTo>
                  <a:cubicBezTo>
                    <a:pt x="193040" y="236199"/>
                    <a:pt x="386080" y="-24786"/>
                    <a:pt x="525780" y="1884"/>
                  </a:cubicBezTo>
                  <a:cubicBezTo>
                    <a:pt x="665480" y="28554"/>
                    <a:pt x="751840" y="342879"/>
                    <a:pt x="838200" y="657204"/>
                  </a:cubicBezTo>
                </a:path>
              </a:pathLst>
            </a:custGeom>
            <a:noFill/>
            <a:ln cap="flat" cmpd="sng" w="76200">
              <a:solidFill>
                <a:srgbClr val="F7CAAC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5" name="Google Shape;2395;p121"/>
            <p:cNvSpPr/>
            <p:nvPr/>
          </p:nvSpPr>
          <p:spPr>
            <a:xfrm>
              <a:off x="1323232" y="5145841"/>
              <a:ext cx="317716" cy="498496"/>
            </a:xfrm>
            <a:prstGeom prst="ellipse">
              <a:avLst/>
            </a:prstGeom>
            <a:solidFill>
              <a:srgbClr val="F7CAAC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6" name="Google Shape;2396;p121"/>
            <p:cNvSpPr/>
            <p:nvPr/>
          </p:nvSpPr>
          <p:spPr>
            <a:xfrm>
              <a:off x="1249680" y="4838700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7" name="Google Shape;2397;p121"/>
            <p:cNvSpPr txBox="1"/>
            <p:nvPr/>
          </p:nvSpPr>
          <p:spPr>
            <a:xfrm>
              <a:off x="1323232" y="5315188"/>
              <a:ext cx="333746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8" name="Google Shape;2398;p121"/>
            <p:cNvSpPr txBox="1"/>
            <p:nvPr/>
          </p:nvSpPr>
          <p:spPr>
            <a:xfrm>
              <a:off x="1323232" y="5076944"/>
              <a:ext cx="324128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99" name="Google Shape;2399;p121"/>
            <p:cNvSpPr txBox="1"/>
            <p:nvPr/>
          </p:nvSpPr>
          <p:spPr>
            <a:xfrm>
              <a:off x="1810912" y="4472453"/>
              <a:ext cx="303288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/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0" name="Google Shape;2400;p121"/>
            <p:cNvSpPr/>
            <p:nvPr/>
          </p:nvSpPr>
          <p:spPr>
            <a:xfrm>
              <a:off x="2100586" y="4838700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1" name="Google Shape;2401;p121"/>
            <p:cNvSpPr txBox="1"/>
            <p:nvPr/>
          </p:nvSpPr>
          <p:spPr>
            <a:xfrm>
              <a:off x="2174138" y="5315188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1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2" name="Google Shape;2402;p121"/>
            <p:cNvSpPr/>
            <p:nvPr/>
          </p:nvSpPr>
          <p:spPr>
            <a:xfrm>
              <a:off x="2719082" y="4838700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3" name="Google Shape;2403;p121"/>
            <p:cNvSpPr txBox="1"/>
            <p:nvPr/>
          </p:nvSpPr>
          <p:spPr>
            <a:xfrm>
              <a:off x="2763780" y="5315188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1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4" name="Google Shape;2404;p121"/>
            <p:cNvSpPr txBox="1"/>
            <p:nvPr/>
          </p:nvSpPr>
          <p:spPr>
            <a:xfrm>
              <a:off x="2763780" y="5076944"/>
              <a:ext cx="32092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5" name="Google Shape;2405;p121"/>
            <p:cNvSpPr txBox="1"/>
            <p:nvPr/>
          </p:nvSpPr>
          <p:spPr>
            <a:xfrm>
              <a:off x="3188988" y="4472453"/>
              <a:ext cx="27924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-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6" name="Google Shape;2406;p121"/>
            <p:cNvSpPr/>
            <p:nvPr/>
          </p:nvSpPr>
          <p:spPr>
            <a:xfrm>
              <a:off x="3463050" y="4838700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7" name="Google Shape;2407;p121"/>
            <p:cNvSpPr txBox="1"/>
            <p:nvPr/>
          </p:nvSpPr>
          <p:spPr>
            <a:xfrm>
              <a:off x="3507748" y="5315188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2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8" name="Google Shape;2408;p121"/>
            <p:cNvSpPr/>
            <p:nvPr/>
          </p:nvSpPr>
          <p:spPr>
            <a:xfrm>
              <a:off x="4090202" y="4838700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09" name="Google Shape;2409;p121"/>
            <p:cNvSpPr txBox="1"/>
            <p:nvPr/>
          </p:nvSpPr>
          <p:spPr>
            <a:xfrm>
              <a:off x="4134900" y="5315188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2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0" name="Google Shape;2410;p121"/>
            <p:cNvSpPr txBox="1"/>
            <p:nvPr/>
          </p:nvSpPr>
          <p:spPr>
            <a:xfrm>
              <a:off x="4158945" y="5076944"/>
              <a:ext cx="341760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1" name="Google Shape;2411;p121"/>
            <p:cNvSpPr txBox="1"/>
            <p:nvPr/>
          </p:nvSpPr>
          <p:spPr>
            <a:xfrm>
              <a:off x="4174174" y="4821644"/>
              <a:ext cx="309700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E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2" name="Google Shape;2412;p121"/>
            <p:cNvSpPr txBox="1"/>
            <p:nvPr/>
          </p:nvSpPr>
          <p:spPr>
            <a:xfrm>
              <a:off x="4589755" y="4472453"/>
              <a:ext cx="33855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*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3" name="Google Shape;2413;p121"/>
            <p:cNvSpPr/>
            <p:nvPr/>
          </p:nvSpPr>
          <p:spPr>
            <a:xfrm>
              <a:off x="4878134" y="4834166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4" name="Google Shape;2414;p121"/>
            <p:cNvSpPr txBox="1"/>
            <p:nvPr/>
          </p:nvSpPr>
          <p:spPr>
            <a:xfrm>
              <a:off x="4922832" y="5310654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2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5" name="Google Shape;2415;p121"/>
            <p:cNvSpPr txBox="1"/>
            <p:nvPr/>
          </p:nvSpPr>
          <p:spPr>
            <a:xfrm>
              <a:off x="4914958" y="5072410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3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6" name="Google Shape;2416;p121"/>
            <p:cNvSpPr/>
            <p:nvPr/>
          </p:nvSpPr>
          <p:spPr>
            <a:xfrm>
              <a:off x="5570586" y="4834166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7" name="Google Shape;2417;p121"/>
            <p:cNvSpPr txBox="1"/>
            <p:nvPr/>
          </p:nvSpPr>
          <p:spPr>
            <a:xfrm>
              <a:off x="5615284" y="5310654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4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8" name="Google Shape;2418;p121"/>
            <p:cNvSpPr txBox="1"/>
            <p:nvPr/>
          </p:nvSpPr>
          <p:spPr>
            <a:xfrm>
              <a:off x="5291970" y="4472453"/>
              <a:ext cx="33855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+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19" name="Google Shape;2419;p121"/>
            <p:cNvSpPr/>
            <p:nvPr/>
          </p:nvSpPr>
          <p:spPr>
            <a:xfrm>
              <a:off x="6226214" y="4834166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0" name="Google Shape;2420;p121"/>
            <p:cNvSpPr txBox="1"/>
            <p:nvPr/>
          </p:nvSpPr>
          <p:spPr>
            <a:xfrm>
              <a:off x="6270912" y="5310654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4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1" name="Google Shape;2421;p121"/>
            <p:cNvSpPr txBox="1"/>
            <p:nvPr/>
          </p:nvSpPr>
          <p:spPr>
            <a:xfrm>
              <a:off x="6285898" y="5072410"/>
              <a:ext cx="333746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2" name="Google Shape;2422;p121"/>
            <p:cNvSpPr txBox="1"/>
            <p:nvPr/>
          </p:nvSpPr>
          <p:spPr>
            <a:xfrm>
              <a:off x="6285898" y="4821644"/>
              <a:ext cx="32092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3" name="Google Shape;2423;p121"/>
            <p:cNvSpPr/>
            <p:nvPr/>
          </p:nvSpPr>
          <p:spPr>
            <a:xfrm>
              <a:off x="6976026" y="4821644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4" name="Google Shape;2424;p121"/>
            <p:cNvSpPr txBox="1"/>
            <p:nvPr/>
          </p:nvSpPr>
          <p:spPr>
            <a:xfrm>
              <a:off x="7020724" y="5298132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4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5" name="Google Shape;2425;p121"/>
            <p:cNvSpPr txBox="1"/>
            <p:nvPr/>
          </p:nvSpPr>
          <p:spPr>
            <a:xfrm>
              <a:off x="7001891" y="5072410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5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6" name="Google Shape;2426;p121"/>
            <p:cNvSpPr txBox="1"/>
            <p:nvPr/>
          </p:nvSpPr>
          <p:spPr>
            <a:xfrm>
              <a:off x="6725534" y="4472453"/>
              <a:ext cx="33855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*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7" name="Google Shape;2427;p121"/>
            <p:cNvSpPr/>
            <p:nvPr/>
          </p:nvSpPr>
          <p:spPr>
            <a:xfrm>
              <a:off x="7725838" y="4821644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8" name="Google Shape;2428;p121"/>
            <p:cNvSpPr txBox="1"/>
            <p:nvPr/>
          </p:nvSpPr>
          <p:spPr>
            <a:xfrm>
              <a:off x="7770536" y="5298132"/>
              <a:ext cx="396262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</a:t>
              </a:r>
              <a:r>
                <a:rPr baseline="-25000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6</a:t>
              </a:r>
              <a:endParaRPr baseline="-25000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29" name="Google Shape;2429;p121"/>
            <p:cNvSpPr txBox="1"/>
            <p:nvPr/>
          </p:nvSpPr>
          <p:spPr>
            <a:xfrm>
              <a:off x="7478679" y="4472453"/>
              <a:ext cx="27924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-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30" name="Google Shape;2430;p121"/>
            <p:cNvSpPr/>
            <p:nvPr/>
          </p:nvSpPr>
          <p:spPr>
            <a:xfrm>
              <a:off x="944880" y="5791200"/>
              <a:ext cx="7360920" cy="312420"/>
            </a:xfrm>
            <a:prstGeom prst="rightArrow">
              <a:avLst>
                <a:gd fmla="val 50000" name="adj1"/>
                <a:gd fmla="val 50000" name="adj2"/>
              </a:avLst>
            </a:prstGeom>
            <a:gradFill>
              <a:gsLst>
                <a:gs pos="0">
                  <a:srgbClr val="98C2F5"/>
                </a:gs>
                <a:gs pos="50000">
                  <a:srgbClr val="BFD7F7"/>
                </a:gs>
                <a:gs pos="100000">
                  <a:srgbClr val="DFEBFB"/>
                </a:gs>
              </a:gsLst>
              <a:lin ang="1080000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31" name="Google Shape;2431;p121"/>
            <p:cNvSpPr/>
            <p:nvPr/>
          </p:nvSpPr>
          <p:spPr>
            <a:xfrm>
              <a:off x="615518" y="4841756"/>
              <a:ext cx="464820" cy="845820"/>
            </a:xfrm>
            <a:custGeom>
              <a:rect b="b" l="l" r="r" t="t"/>
              <a:pathLst>
                <a:path extrusionOk="0" h="845820" w="464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cap="flat" cmpd="sng" w="2857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0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32" name="Google Shape;2432;p121"/>
            <p:cNvSpPr txBox="1"/>
            <p:nvPr/>
          </p:nvSpPr>
          <p:spPr>
            <a:xfrm>
              <a:off x="8110912" y="4467075"/>
              <a:ext cx="33855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#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36" name="Shape 2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" name="Google Shape;2437;p12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dvantages of Postfix Notation</a:t>
            </a:r>
            <a:endParaRPr/>
          </a:p>
        </p:txBody>
      </p:sp>
      <p:sp>
        <p:nvSpPr>
          <p:cNvPr id="2438" name="Google Shape;2438;p122"/>
          <p:cNvSpPr txBox="1"/>
          <p:nvPr>
            <p:ph idx="1" type="body"/>
          </p:nvPr>
        </p:nvSpPr>
        <p:spPr>
          <a:xfrm>
            <a:off x="628650" y="1509333"/>
            <a:ext cx="7886700" cy="158163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Evaluation is </a:t>
            </a:r>
            <a:r>
              <a:rPr lang="en-US">
                <a:solidFill>
                  <a:srgbClr val="FF0000"/>
                </a:solidFill>
              </a:rPr>
              <a:t>simpler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than infix notation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he need for </a:t>
            </a:r>
            <a:r>
              <a:rPr lang="en-US">
                <a:solidFill>
                  <a:srgbClr val="FF0000"/>
                </a:solidFill>
              </a:rPr>
              <a:t>parenthesis</a:t>
            </a:r>
            <a:r>
              <a:rPr lang="en-US">
                <a:solidFill>
                  <a:srgbClr val="2E75B5"/>
                </a:solidFill>
              </a:rPr>
              <a:t> </a:t>
            </a:r>
            <a:r>
              <a:rPr lang="en-US"/>
              <a:t>is gon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he need for </a:t>
            </a:r>
            <a:r>
              <a:rPr lang="en-US">
                <a:solidFill>
                  <a:srgbClr val="FF0000"/>
                </a:solidFill>
              </a:rPr>
              <a:t>operator priority </a:t>
            </a:r>
            <a:r>
              <a:rPr lang="en-US"/>
              <a:t>is gone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</p:txBody>
      </p:sp>
      <p:sp>
        <p:nvSpPr>
          <p:cNvPr id="2439" name="Google Shape;2439;p12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440" name="Google Shape;2440;p122"/>
          <p:cNvSpPr txBox="1"/>
          <p:nvPr/>
        </p:nvSpPr>
        <p:spPr>
          <a:xfrm>
            <a:off x="628650" y="3090972"/>
            <a:ext cx="7408194" cy="357444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oid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Eval(Expression e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{ </a:t>
            </a:r>
            <a:endParaRPr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Stack&lt;Token&gt; stack;   </a:t>
            </a:r>
            <a:r>
              <a:rPr lang="en-US" sz="1800">
                <a:solidFill>
                  <a:srgbClr val="54813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// initialize a stack</a:t>
            </a:r>
            <a:endParaRPr sz="1800">
              <a:solidFill>
                <a:srgbClr val="548135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or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Token x = NextToken(e); x!= end of expression; x=NextToken(e)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{</a:t>
            </a:r>
            <a:endParaRPr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f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x is an operand) 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stak.Push(x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} 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lse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{</a:t>
            </a:r>
            <a:r>
              <a:rPr lang="en-US" sz="1800">
                <a:solidFill>
                  <a:srgbClr val="54813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// x is an operator</a:t>
            </a:r>
            <a:endParaRPr sz="1800">
              <a:solidFill>
                <a:srgbClr val="548135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pop from the stack the correct number of operands for the operator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perform the operation x and store the result (if any) onto the stack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}</a:t>
            </a:r>
            <a:endParaRPr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</a:t>
            </a:r>
            <a:endParaRPr sz="16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44" name="Shape 24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5" name="Google Shape;2445;p123"/>
          <p:cNvSpPr/>
          <p:nvPr/>
        </p:nvSpPr>
        <p:spPr>
          <a:xfrm rot="-5400000">
            <a:off x="7391187" y="3508175"/>
            <a:ext cx="747088" cy="653149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46" name="Google Shape;2446;p12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wo Essential Algorithms</a:t>
            </a:r>
            <a:endParaRPr/>
          </a:p>
        </p:txBody>
      </p:sp>
      <p:sp>
        <p:nvSpPr>
          <p:cNvPr id="2447" name="Google Shape;2447;p123"/>
          <p:cNvSpPr txBox="1"/>
          <p:nvPr>
            <p:ph idx="1" type="body"/>
          </p:nvPr>
        </p:nvSpPr>
        <p:spPr>
          <a:xfrm>
            <a:off x="628650" y="1509333"/>
            <a:ext cx="7886700" cy="21407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Combining two algorithms enables computers to handle human-written expression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7030A0"/>
              </a:buClr>
              <a:buSzPts val="2400"/>
              <a:buChar char="•"/>
            </a:pPr>
            <a:r>
              <a:rPr lang="en-US">
                <a:solidFill>
                  <a:srgbClr val="7030A0"/>
                </a:solidFill>
              </a:rPr>
              <a:t>Infix-to-Postfix conversion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7030A0"/>
              </a:buClr>
              <a:buSzPts val="2400"/>
              <a:buChar char="•"/>
            </a:pPr>
            <a:r>
              <a:rPr lang="en-US">
                <a:solidFill>
                  <a:srgbClr val="7030A0"/>
                </a:solidFill>
              </a:rPr>
              <a:t>Postfix evaluation </a:t>
            </a:r>
            <a:r>
              <a:rPr lang="en-US"/>
              <a:t>(just mentioned)</a:t>
            </a:r>
            <a:endParaRPr/>
          </a:p>
        </p:txBody>
      </p:sp>
      <p:sp>
        <p:nvSpPr>
          <p:cNvPr id="2448" name="Google Shape;2448;p12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pixabay.com/static/uploads/photo/2012/04/18/18/07/user-37448_640.png" id="2449" name="Google Shape;2449;p1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16515" y="4781834"/>
            <a:ext cx="1193188" cy="1574517"/>
          </a:xfrm>
          <a:prstGeom prst="rect">
            <a:avLst/>
          </a:prstGeom>
          <a:noFill/>
          <a:ln>
            <a:noFill/>
          </a:ln>
        </p:spPr>
      </p:pic>
      <p:sp>
        <p:nvSpPr>
          <p:cNvPr id="2450" name="Google Shape;2450;p123"/>
          <p:cNvSpPr txBox="1"/>
          <p:nvPr/>
        </p:nvSpPr>
        <p:spPr>
          <a:xfrm>
            <a:off x="1108609" y="3603917"/>
            <a:ext cx="214353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/B-C+D*E-A*C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51" name="Google Shape;2451;p123"/>
          <p:cNvSpPr txBox="1"/>
          <p:nvPr/>
        </p:nvSpPr>
        <p:spPr>
          <a:xfrm>
            <a:off x="4955939" y="3603917"/>
            <a:ext cx="2141292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B/C-DE*+AC*-</a:t>
            </a:r>
            <a:endParaRPr/>
          </a:p>
        </p:txBody>
      </p:sp>
      <p:sp>
        <p:nvSpPr>
          <p:cNvPr id="2452" name="Google Shape;2452;p123"/>
          <p:cNvSpPr txBox="1"/>
          <p:nvPr/>
        </p:nvSpPr>
        <p:spPr>
          <a:xfrm>
            <a:off x="1542252" y="4181669"/>
            <a:ext cx="1276247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pressions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53" name="Google Shape;2453;p123"/>
          <p:cNvSpPr/>
          <p:nvPr/>
        </p:nvSpPr>
        <p:spPr>
          <a:xfrm rot="-5400000">
            <a:off x="3997766" y="3508175"/>
            <a:ext cx="747088" cy="653149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54" name="Google Shape;2454;p123"/>
          <p:cNvSpPr txBox="1"/>
          <p:nvPr/>
        </p:nvSpPr>
        <p:spPr>
          <a:xfrm>
            <a:off x="3716172" y="3511584"/>
            <a:ext cx="1280672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version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lgorithm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55" name="Google Shape;2455;p123"/>
          <p:cNvSpPr txBox="1"/>
          <p:nvPr/>
        </p:nvSpPr>
        <p:spPr>
          <a:xfrm>
            <a:off x="7262456" y="3650083"/>
            <a:ext cx="1159613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aluation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descr="http://www.vectors4all.net/preview/dekstop-computer-vector-21.jpg" id="2456" name="Google Shape;2456;p12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955939" y="4813771"/>
            <a:ext cx="1813589" cy="1632231"/>
          </a:xfrm>
          <a:prstGeom prst="rect">
            <a:avLst/>
          </a:prstGeom>
          <a:noFill/>
          <a:ln>
            <a:noFill/>
          </a:ln>
        </p:spPr>
      </p:pic>
      <p:sp>
        <p:nvSpPr>
          <p:cNvPr id="2457" name="Google Shape;2457;p123"/>
          <p:cNvSpPr/>
          <p:nvPr/>
        </p:nvSpPr>
        <p:spPr>
          <a:xfrm rot="-5400000">
            <a:off x="5717280" y="2376373"/>
            <a:ext cx="353521" cy="4189882"/>
          </a:xfrm>
          <a:prstGeom prst="leftBrace">
            <a:avLst>
              <a:gd fmla="val 65558" name="adj1"/>
              <a:gd fmla="val 50000" name="adj2"/>
            </a:avLst>
          </a:prstGeom>
          <a:noFill/>
          <a:ln cap="flat" cmpd="sng" w="19050">
            <a:solidFill>
              <a:schemeClr val="accen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58" name="Google Shape;2458;p123"/>
          <p:cNvSpPr txBox="1"/>
          <p:nvPr/>
        </p:nvSpPr>
        <p:spPr>
          <a:xfrm>
            <a:off x="1851600" y="3276539"/>
            <a:ext cx="630429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2E75B5"/>
                </a:solidFill>
                <a:latin typeface="Calibri"/>
                <a:ea typeface="Calibri"/>
                <a:cs typeface="Calibri"/>
                <a:sym typeface="Calibri"/>
              </a:rPr>
              <a:t>Infix</a:t>
            </a:r>
            <a:endParaRPr sz="2000">
              <a:solidFill>
                <a:srgbClr val="2E75B5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59" name="Google Shape;2459;p123"/>
          <p:cNvSpPr txBox="1"/>
          <p:nvPr/>
        </p:nvSpPr>
        <p:spPr>
          <a:xfrm>
            <a:off x="5627836" y="3276539"/>
            <a:ext cx="880369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2E75B5"/>
                </a:solidFill>
                <a:latin typeface="Calibri"/>
                <a:ea typeface="Calibri"/>
                <a:cs typeface="Calibri"/>
                <a:sym typeface="Calibri"/>
              </a:rPr>
              <a:t>Postfix</a:t>
            </a:r>
            <a:endParaRPr sz="2000">
              <a:solidFill>
                <a:srgbClr val="2E75B5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63" name="Shape 2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" name="Google Shape;2464;p12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Infix to Postfix Conversion</a:t>
            </a:r>
            <a:endParaRPr/>
          </a:p>
        </p:txBody>
      </p:sp>
      <p:sp>
        <p:nvSpPr>
          <p:cNvPr id="2465" name="Google Shape;2465;p124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Observation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Number of operands and operators do not chang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Order of operands (A, B, C…) do not change</a:t>
            </a:r>
            <a:endParaRPr/>
          </a:p>
        </p:txBody>
      </p:sp>
      <p:sp>
        <p:nvSpPr>
          <p:cNvPr id="2466" name="Google Shape;2466;p12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pixabay.com/static/uploads/photo/2012/04/18/18/07/user-37448_640.png" id="2467" name="Google Shape;2467;p1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16515" y="4781834"/>
            <a:ext cx="1193188" cy="1574517"/>
          </a:xfrm>
          <a:prstGeom prst="rect">
            <a:avLst/>
          </a:prstGeom>
          <a:noFill/>
          <a:ln>
            <a:noFill/>
          </a:ln>
        </p:spPr>
      </p:pic>
      <p:sp>
        <p:nvSpPr>
          <p:cNvPr id="2468" name="Google Shape;2468;p124"/>
          <p:cNvSpPr txBox="1"/>
          <p:nvPr/>
        </p:nvSpPr>
        <p:spPr>
          <a:xfrm>
            <a:off x="1108609" y="3603917"/>
            <a:ext cx="218521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A/B-C+D*E-A*C</a:t>
            </a:r>
            <a:endParaRPr b="1" i="0" sz="2400" u="none" cap="none" strike="noStrike">
              <a:solidFill>
                <a:srgbClr val="7030A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69" name="Google Shape;2469;p124"/>
          <p:cNvSpPr txBox="1"/>
          <p:nvPr/>
        </p:nvSpPr>
        <p:spPr>
          <a:xfrm>
            <a:off x="4955939" y="3603917"/>
            <a:ext cx="2181623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2400" u="none" cap="none" strike="noStrike">
                <a:solidFill>
                  <a:srgbClr val="7030A0"/>
                </a:solidFill>
                <a:latin typeface="Calibri"/>
                <a:ea typeface="Calibri"/>
                <a:cs typeface="Calibri"/>
                <a:sym typeface="Calibri"/>
              </a:rPr>
              <a:t>AB/C-DE*+AC*-</a:t>
            </a:r>
            <a:endParaRPr/>
          </a:p>
        </p:txBody>
      </p:sp>
      <p:sp>
        <p:nvSpPr>
          <p:cNvPr id="2470" name="Google Shape;2470;p124"/>
          <p:cNvSpPr/>
          <p:nvPr/>
        </p:nvSpPr>
        <p:spPr>
          <a:xfrm rot="-5400000">
            <a:off x="3997766" y="3508175"/>
            <a:ext cx="747088" cy="653149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71" name="Google Shape;2471;p124"/>
          <p:cNvSpPr txBox="1"/>
          <p:nvPr/>
        </p:nvSpPr>
        <p:spPr>
          <a:xfrm>
            <a:off x="3716172" y="3511584"/>
            <a:ext cx="1280672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version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lgorithm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descr="http://www.vectors4all.net/preview/dekstop-computer-vector-21.jpg" id="2472" name="Google Shape;2472;p12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955939" y="4813771"/>
            <a:ext cx="1813589" cy="1632231"/>
          </a:xfrm>
          <a:prstGeom prst="rect">
            <a:avLst/>
          </a:prstGeom>
          <a:noFill/>
          <a:ln>
            <a:noFill/>
          </a:ln>
        </p:spPr>
      </p:pic>
      <p:sp>
        <p:nvSpPr>
          <p:cNvPr id="2473" name="Google Shape;2473;p124"/>
          <p:cNvSpPr txBox="1"/>
          <p:nvPr/>
        </p:nvSpPr>
        <p:spPr>
          <a:xfrm>
            <a:off x="1851600" y="3276539"/>
            <a:ext cx="630429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2E75B5"/>
                </a:solidFill>
                <a:latin typeface="Calibri"/>
                <a:ea typeface="Calibri"/>
                <a:cs typeface="Calibri"/>
                <a:sym typeface="Calibri"/>
              </a:rPr>
              <a:t>Infix</a:t>
            </a:r>
            <a:endParaRPr sz="2000">
              <a:solidFill>
                <a:srgbClr val="2E75B5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74" name="Google Shape;2474;p124"/>
          <p:cNvSpPr txBox="1"/>
          <p:nvPr/>
        </p:nvSpPr>
        <p:spPr>
          <a:xfrm>
            <a:off x="5627836" y="3276539"/>
            <a:ext cx="880369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2E75B5"/>
                </a:solidFill>
                <a:latin typeface="Calibri"/>
                <a:ea typeface="Calibri"/>
                <a:cs typeface="Calibri"/>
                <a:sym typeface="Calibri"/>
              </a:rPr>
              <a:t>Postfix</a:t>
            </a:r>
            <a:endParaRPr sz="2000">
              <a:solidFill>
                <a:srgbClr val="2E75B5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78" name="Shape 24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9" name="Google Shape;2479;p12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Infix to Postfix Conversion</a:t>
            </a:r>
            <a:endParaRPr/>
          </a:p>
        </p:txBody>
      </p:sp>
      <p:sp>
        <p:nvSpPr>
          <p:cNvPr id="2480" name="Google Shape;2480;p125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Method 1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Fully </a:t>
            </a:r>
            <a:r>
              <a:rPr lang="en-US">
                <a:solidFill>
                  <a:srgbClr val="FF0000"/>
                </a:solidFill>
              </a:rPr>
              <a:t>parenthesize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the expression (based on the operator priorities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0000"/>
              </a:buClr>
              <a:buSzPts val="2400"/>
              <a:buChar char="•"/>
            </a:pPr>
            <a:r>
              <a:rPr lang="en-US">
                <a:solidFill>
                  <a:srgbClr val="FF0000"/>
                </a:solidFill>
              </a:rPr>
              <a:t>Move all operators </a:t>
            </a:r>
            <a:r>
              <a:rPr lang="en-US"/>
              <a:t>so that they </a:t>
            </a:r>
            <a:r>
              <a:rPr lang="en-US">
                <a:solidFill>
                  <a:srgbClr val="0000CC"/>
                </a:solidFill>
              </a:rPr>
              <a:t>replace their corresponding right parenthese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0000"/>
              </a:buClr>
              <a:buSzPts val="2400"/>
              <a:buChar char="•"/>
            </a:pPr>
            <a:r>
              <a:rPr lang="en-US">
                <a:solidFill>
                  <a:srgbClr val="FF0000"/>
                </a:solidFill>
              </a:rPr>
              <a:t>Delete all parentheses</a:t>
            </a:r>
            <a:endParaRPr>
              <a:solidFill>
                <a:srgbClr val="FF0000"/>
              </a:solidFill>
            </a:endParaRPr>
          </a:p>
        </p:txBody>
      </p:sp>
      <p:sp>
        <p:nvSpPr>
          <p:cNvPr id="2481" name="Google Shape;2481;p12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482" name="Google Shape;2482;p125"/>
          <p:cNvSpPr txBox="1"/>
          <p:nvPr/>
        </p:nvSpPr>
        <p:spPr>
          <a:xfrm>
            <a:off x="1577945" y="4170359"/>
            <a:ext cx="214353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/B-C+D*E-A*C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83" name="Google Shape;2483;p125"/>
          <p:cNvSpPr txBox="1"/>
          <p:nvPr/>
        </p:nvSpPr>
        <p:spPr>
          <a:xfrm>
            <a:off x="4583515" y="4170358"/>
            <a:ext cx="3603872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 ( ( (A/B)-C)+(D*E) )-(A*C) )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84" name="Google Shape;2484;p125"/>
          <p:cNvSpPr/>
          <p:nvPr/>
        </p:nvSpPr>
        <p:spPr>
          <a:xfrm>
            <a:off x="4006841" y="4241705"/>
            <a:ext cx="291313" cy="318969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9CC2E5"/>
          </a:solidFill>
          <a:ln cap="flat" cmpd="sng" w="12700">
            <a:solidFill>
              <a:srgbClr val="9CC2E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85" name="Google Shape;2485;p125"/>
          <p:cNvSpPr/>
          <p:nvPr/>
        </p:nvSpPr>
        <p:spPr>
          <a:xfrm>
            <a:off x="5470214" y="4580092"/>
            <a:ext cx="258945" cy="218604"/>
          </a:xfrm>
          <a:custGeom>
            <a:rect b="b" l="l" r="r" t="t"/>
            <a:pathLst>
              <a:path extrusionOk="0" h="218604" w="258945">
                <a:moveTo>
                  <a:pt x="0" y="0"/>
                </a:moveTo>
                <a:cubicBezTo>
                  <a:pt x="47203" y="107219"/>
                  <a:pt x="94407" y="214439"/>
                  <a:pt x="137564" y="218485"/>
                </a:cubicBezTo>
                <a:cubicBezTo>
                  <a:pt x="180721" y="222531"/>
                  <a:pt x="219833" y="123403"/>
                  <a:pt x="258945" y="24276"/>
                </a:cubicBezTo>
              </a:path>
            </a:pathLst>
          </a:custGeom>
          <a:noFill/>
          <a:ln cap="flat" cmpd="sng" w="12700">
            <a:solidFill>
              <a:srgbClr val="42719B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86" name="Google Shape;2486;p125"/>
          <p:cNvSpPr/>
          <p:nvPr/>
        </p:nvSpPr>
        <p:spPr>
          <a:xfrm>
            <a:off x="5842447" y="4580092"/>
            <a:ext cx="242761" cy="226589"/>
          </a:xfrm>
          <a:custGeom>
            <a:rect b="b" l="l" r="r" t="t"/>
            <a:pathLst>
              <a:path extrusionOk="0" h="226589" w="242761">
                <a:moveTo>
                  <a:pt x="0" y="0"/>
                </a:moveTo>
                <a:cubicBezTo>
                  <a:pt x="36414" y="112614"/>
                  <a:pt x="72829" y="225228"/>
                  <a:pt x="113289" y="226577"/>
                </a:cubicBezTo>
                <a:cubicBezTo>
                  <a:pt x="153749" y="227926"/>
                  <a:pt x="198255" y="118009"/>
                  <a:pt x="242761" y="8092"/>
                </a:cubicBezTo>
              </a:path>
            </a:pathLst>
          </a:custGeom>
          <a:noFill/>
          <a:ln cap="flat" cmpd="sng" w="12700">
            <a:solidFill>
              <a:srgbClr val="42719B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87" name="Google Shape;2487;p125"/>
          <p:cNvSpPr/>
          <p:nvPr/>
        </p:nvSpPr>
        <p:spPr>
          <a:xfrm>
            <a:off x="6643559" y="4563908"/>
            <a:ext cx="250853" cy="218702"/>
          </a:xfrm>
          <a:custGeom>
            <a:rect b="b" l="l" r="r" t="t"/>
            <a:pathLst>
              <a:path extrusionOk="0" h="218702" w="250853">
                <a:moveTo>
                  <a:pt x="0" y="0"/>
                </a:moveTo>
                <a:cubicBezTo>
                  <a:pt x="31693" y="106545"/>
                  <a:pt x="63387" y="213090"/>
                  <a:pt x="105196" y="218485"/>
                </a:cubicBezTo>
                <a:cubicBezTo>
                  <a:pt x="147005" y="223880"/>
                  <a:pt x="198929" y="128124"/>
                  <a:pt x="250853" y="32368"/>
                </a:cubicBezTo>
              </a:path>
            </a:pathLst>
          </a:custGeom>
          <a:noFill/>
          <a:ln cap="flat" cmpd="sng" w="12700">
            <a:solidFill>
              <a:srgbClr val="42719B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88" name="Google Shape;2488;p125"/>
          <p:cNvSpPr/>
          <p:nvPr/>
        </p:nvSpPr>
        <p:spPr>
          <a:xfrm>
            <a:off x="6238957" y="4580092"/>
            <a:ext cx="825388" cy="412804"/>
          </a:xfrm>
          <a:custGeom>
            <a:rect b="b" l="l" r="r" t="t"/>
            <a:pathLst>
              <a:path extrusionOk="0" h="412804" w="825388">
                <a:moveTo>
                  <a:pt x="0" y="0"/>
                </a:moveTo>
                <a:cubicBezTo>
                  <a:pt x="157794" y="203649"/>
                  <a:pt x="315589" y="407299"/>
                  <a:pt x="453154" y="412694"/>
                </a:cubicBezTo>
                <a:cubicBezTo>
                  <a:pt x="590719" y="418089"/>
                  <a:pt x="708053" y="225228"/>
                  <a:pt x="825388" y="32368"/>
                </a:cubicBezTo>
              </a:path>
            </a:pathLst>
          </a:custGeom>
          <a:noFill/>
          <a:ln cap="flat" cmpd="sng" w="12700">
            <a:solidFill>
              <a:srgbClr val="42719B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89" name="Google Shape;2489;p125"/>
          <p:cNvSpPr/>
          <p:nvPr/>
        </p:nvSpPr>
        <p:spPr>
          <a:xfrm>
            <a:off x="7566051" y="4563908"/>
            <a:ext cx="258945" cy="202861"/>
          </a:xfrm>
          <a:custGeom>
            <a:rect b="b" l="l" r="r" t="t"/>
            <a:pathLst>
              <a:path extrusionOk="0" h="202861" w="258945">
                <a:moveTo>
                  <a:pt x="0" y="0"/>
                </a:moveTo>
                <a:cubicBezTo>
                  <a:pt x="39111" y="97104"/>
                  <a:pt x="78223" y="194209"/>
                  <a:pt x="121380" y="202301"/>
                </a:cubicBezTo>
                <a:cubicBezTo>
                  <a:pt x="164538" y="210393"/>
                  <a:pt x="211741" y="129472"/>
                  <a:pt x="258945" y="48552"/>
                </a:cubicBezTo>
              </a:path>
            </a:pathLst>
          </a:custGeom>
          <a:noFill/>
          <a:ln cap="flat" cmpd="sng" w="12700">
            <a:solidFill>
              <a:srgbClr val="42719B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90" name="Google Shape;2490;p125"/>
          <p:cNvSpPr/>
          <p:nvPr/>
        </p:nvSpPr>
        <p:spPr>
          <a:xfrm>
            <a:off x="7177633" y="4628644"/>
            <a:ext cx="801112" cy="388418"/>
          </a:xfrm>
          <a:custGeom>
            <a:rect b="b" l="l" r="r" t="t"/>
            <a:pathLst>
              <a:path extrusionOk="0" h="388418" w="801112">
                <a:moveTo>
                  <a:pt x="0" y="0"/>
                </a:moveTo>
                <a:cubicBezTo>
                  <a:pt x="171955" y="194209"/>
                  <a:pt x="343911" y="388418"/>
                  <a:pt x="477430" y="388418"/>
                </a:cubicBezTo>
                <a:cubicBezTo>
                  <a:pt x="610949" y="388418"/>
                  <a:pt x="706030" y="194209"/>
                  <a:pt x="801112" y="0"/>
                </a:cubicBezTo>
              </a:path>
            </a:pathLst>
          </a:custGeom>
          <a:noFill/>
          <a:ln cap="flat" cmpd="sng" w="12700">
            <a:solidFill>
              <a:srgbClr val="42719B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91" name="Google Shape;2491;p125"/>
          <p:cNvSpPr/>
          <p:nvPr/>
        </p:nvSpPr>
        <p:spPr>
          <a:xfrm rot="7955227">
            <a:off x="3898806" y="4932020"/>
            <a:ext cx="480538" cy="318969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9CC2E5"/>
          </a:solidFill>
          <a:ln cap="flat" cmpd="sng" w="12700">
            <a:solidFill>
              <a:srgbClr val="9CC2E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92" name="Google Shape;2492;p125"/>
          <p:cNvSpPr txBox="1"/>
          <p:nvPr/>
        </p:nvSpPr>
        <p:spPr>
          <a:xfrm>
            <a:off x="4534493" y="5525365"/>
            <a:ext cx="221022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B/C-DE*+AC* -</a:t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93" name="Google Shape;2493;p125"/>
          <p:cNvSpPr txBox="1"/>
          <p:nvPr/>
        </p:nvSpPr>
        <p:spPr>
          <a:xfrm>
            <a:off x="744469" y="5500989"/>
            <a:ext cx="313836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1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 ( ( (AB/C-(DE* +(AC* -</a:t>
            </a:r>
            <a:endParaRPr/>
          </a:p>
        </p:txBody>
      </p:sp>
      <p:sp>
        <p:nvSpPr>
          <p:cNvPr id="2494" name="Google Shape;2494;p125"/>
          <p:cNvSpPr/>
          <p:nvPr/>
        </p:nvSpPr>
        <p:spPr>
          <a:xfrm>
            <a:off x="4006840" y="5572336"/>
            <a:ext cx="291313" cy="318969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9CC2E5"/>
          </a:solidFill>
          <a:ln cap="flat" cmpd="sng" w="12700">
            <a:solidFill>
              <a:srgbClr val="9CC2E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98" name="Shape 2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9" name="Google Shape;2499;p12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Infix to Postfix Conversion</a:t>
            </a:r>
            <a:endParaRPr/>
          </a:p>
        </p:txBody>
      </p:sp>
      <p:sp>
        <p:nvSpPr>
          <p:cNvPr id="2500" name="Google Shape;2500;p126"/>
          <p:cNvSpPr txBox="1"/>
          <p:nvPr>
            <p:ph idx="1" type="body"/>
          </p:nvPr>
        </p:nvSpPr>
        <p:spPr>
          <a:xfrm>
            <a:off x="628650" y="1509333"/>
            <a:ext cx="7886700" cy="374504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tack-based algorithm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Create a stack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can the input infix expression left to right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Bypass each incoming operand to the output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For each incoming operator 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First, continuously pop from the stack an operator (the top) if the top has equal or lower priority than the incoming operator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Then, push the incoming operator onto the stack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Pop all operators upon the end of an expression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Example: A + B * C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</p:txBody>
      </p:sp>
      <p:sp>
        <p:nvSpPr>
          <p:cNvPr id="2501" name="Google Shape;2501;p12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02" name="Google Shape;2502;p126"/>
          <p:cNvSpPr/>
          <p:nvPr/>
        </p:nvSpPr>
        <p:spPr>
          <a:xfrm>
            <a:off x="1015568" y="5165606"/>
            <a:ext cx="464820" cy="845820"/>
          </a:xfrm>
          <a:custGeom>
            <a:rect b="b" l="l" r="r" t="t"/>
            <a:pathLst>
              <a:path extrusionOk="0" h="845820" w="464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3" name="Google Shape;2503;p126"/>
          <p:cNvSpPr/>
          <p:nvPr/>
        </p:nvSpPr>
        <p:spPr>
          <a:xfrm>
            <a:off x="2065345" y="5165606"/>
            <a:ext cx="464820" cy="845820"/>
          </a:xfrm>
          <a:custGeom>
            <a:rect b="b" l="l" r="r" t="t"/>
            <a:pathLst>
              <a:path extrusionOk="0" h="845820" w="464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4" name="Google Shape;2504;p126"/>
          <p:cNvSpPr txBox="1"/>
          <p:nvPr/>
        </p:nvSpPr>
        <p:spPr>
          <a:xfrm>
            <a:off x="2046945" y="6071482"/>
            <a:ext cx="3626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5" name="Google Shape;2505;p126"/>
          <p:cNvSpPr/>
          <p:nvPr/>
        </p:nvSpPr>
        <p:spPr>
          <a:xfrm>
            <a:off x="3120512" y="5165606"/>
            <a:ext cx="464820" cy="845820"/>
          </a:xfrm>
          <a:custGeom>
            <a:rect b="b" l="l" r="r" t="t"/>
            <a:pathLst>
              <a:path extrusionOk="0" h="845820" w="464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6" name="Google Shape;2506;p126"/>
          <p:cNvSpPr txBox="1"/>
          <p:nvPr/>
        </p:nvSpPr>
        <p:spPr>
          <a:xfrm>
            <a:off x="3102112" y="6071482"/>
            <a:ext cx="3626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7" name="Google Shape;2507;p126"/>
          <p:cNvSpPr txBox="1"/>
          <p:nvPr/>
        </p:nvSpPr>
        <p:spPr>
          <a:xfrm>
            <a:off x="3171622" y="5579789"/>
            <a:ext cx="33855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8" name="Google Shape;2508;p126"/>
          <p:cNvSpPr/>
          <p:nvPr/>
        </p:nvSpPr>
        <p:spPr>
          <a:xfrm>
            <a:off x="4104061" y="5165606"/>
            <a:ext cx="464820" cy="845820"/>
          </a:xfrm>
          <a:custGeom>
            <a:rect b="b" l="l" r="r" t="t"/>
            <a:pathLst>
              <a:path extrusionOk="0" h="845820" w="464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09" name="Google Shape;2509;p126"/>
          <p:cNvSpPr txBox="1"/>
          <p:nvPr/>
        </p:nvSpPr>
        <p:spPr>
          <a:xfrm>
            <a:off x="4085661" y="6071482"/>
            <a:ext cx="529312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B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0" name="Google Shape;2510;p126"/>
          <p:cNvSpPr txBox="1"/>
          <p:nvPr/>
        </p:nvSpPr>
        <p:spPr>
          <a:xfrm>
            <a:off x="4155171" y="5579789"/>
            <a:ext cx="33855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1" name="Google Shape;2511;p126"/>
          <p:cNvSpPr/>
          <p:nvPr/>
        </p:nvSpPr>
        <p:spPr>
          <a:xfrm>
            <a:off x="5100357" y="5165606"/>
            <a:ext cx="464820" cy="845820"/>
          </a:xfrm>
          <a:custGeom>
            <a:rect b="b" l="l" r="r" t="t"/>
            <a:pathLst>
              <a:path extrusionOk="0" h="845820" w="464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2" name="Google Shape;2512;p126"/>
          <p:cNvSpPr txBox="1"/>
          <p:nvPr/>
        </p:nvSpPr>
        <p:spPr>
          <a:xfrm>
            <a:off x="5081957" y="6071482"/>
            <a:ext cx="529312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B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3" name="Google Shape;2513;p126"/>
          <p:cNvSpPr txBox="1"/>
          <p:nvPr/>
        </p:nvSpPr>
        <p:spPr>
          <a:xfrm>
            <a:off x="5151467" y="5579789"/>
            <a:ext cx="33855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4" name="Google Shape;2514;p126"/>
          <p:cNvSpPr txBox="1"/>
          <p:nvPr/>
        </p:nvSpPr>
        <p:spPr>
          <a:xfrm>
            <a:off x="5138720" y="5363971"/>
            <a:ext cx="33855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5" name="Google Shape;2515;p126"/>
          <p:cNvSpPr/>
          <p:nvPr/>
        </p:nvSpPr>
        <p:spPr>
          <a:xfrm>
            <a:off x="6041020" y="5165606"/>
            <a:ext cx="464820" cy="845820"/>
          </a:xfrm>
          <a:custGeom>
            <a:rect b="b" l="l" r="r" t="t"/>
            <a:pathLst>
              <a:path extrusionOk="0" h="845820" w="464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6" name="Google Shape;2516;p126"/>
          <p:cNvSpPr txBox="1"/>
          <p:nvPr/>
        </p:nvSpPr>
        <p:spPr>
          <a:xfrm>
            <a:off x="6022620" y="6071482"/>
            <a:ext cx="692818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BC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7" name="Google Shape;2517;p126"/>
          <p:cNvSpPr txBox="1"/>
          <p:nvPr/>
        </p:nvSpPr>
        <p:spPr>
          <a:xfrm>
            <a:off x="6092130" y="5579789"/>
            <a:ext cx="33855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8" name="Google Shape;2518;p126"/>
          <p:cNvSpPr txBox="1"/>
          <p:nvPr/>
        </p:nvSpPr>
        <p:spPr>
          <a:xfrm>
            <a:off x="6079383" y="5363971"/>
            <a:ext cx="33855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19" name="Google Shape;2519;p126"/>
          <p:cNvSpPr/>
          <p:nvPr/>
        </p:nvSpPr>
        <p:spPr>
          <a:xfrm>
            <a:off x="7073247" y="5178181"/>
            <a:ext cx="464820" cy="845820"/>
          </a:xfrm>
          <a:custGeom>
            <a:rect b="b" l="l" r="r" t="t"/>
            <a:pathLst>
              <a:path extrusionOk="0" h="845820" w="464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20" name="Google Shape;2520;p126"/>
          <p:cNvSpPr txBox="1"/>
          <p:nvPr/>
        </p:nvSpPr>
        <p:spPr>
          <a:xfrm>
            <a:off x="6854822" y="6084057"/>
            <a:ext cx="1000595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BC*+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24" name="Shape 2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5" name="Google Shape;2525;p12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arentheses Handling </a:t>
            </a:r>
            <a:endParaRPr/>
          </a:p>
        </p:txBody>
      </p:sp>
      <p:sp>
        <p:nvSpPr>
          <p:cNvPr id="2526" name="Google Shape;2526;p127"/>
          <p:cNvSpPr txBox="1"/>
          <p:nvPr>
            <p:ph idx="1" type="body"/>
          </p:nvPr>
        </p:nvSpPr>
        <p:spPr>
          <a:xfrm>
            <a:off x="628650" y="1509333"/>
            <a:ext cx="5181600" cy="510001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We want the stack algorithm to handle parentheses similarly to handling operator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pecialized rules for left parenthesi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Incoming left parenthesis has the highest priority (i.e., always gets pushed onto the stack)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0000"/>
              </a:buClr>
              <a:buSzPts val="2000"/>
              <a:buChar char="•"/>
            </a:pPr>
            <a:r>
              <a:rPr b="1" lang="en-US">
                <a:solidFill>
                  <a:srgbClr val="FF0000"/>
                </a:solidFill>
              </a:rPr>
              <a:t>In-coming priority </a:t>
            </a:r>
            <a:r>
              <a:rPr b="1" lang="en-US"/>
              <a:t>(ICP) = 0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Only gets popped from the stack upon a matched right parenthesi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Otherwise, behaves as one with the lowest priority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0000"/>
              </a:buClr>
              <a:buSzPts val="2000"/>
              <a:buChar char="•"/>
            </a:pPr>
            <a:r>
              <a:rPr b="1" lang="en-US">
                <a:solidFill>
                  <a:srgbClr val="FF0000"/>
                </a:solidFill>
              </a:rPr>
              <a:t>In-stack priority </a:t>
            </a:r>
            <a:r>
              <a:rPr b="1" lang="en-US"/>
              <a:t>(ISP) = 8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</p:txBody>
      </p:sp>
      <p:sp>
        <p:nvSpPr>
          <p:cNvPr id="2527" name="Google Shape;2527;p12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2528" name="Google Shape;2528;p127"/>
          <p:cNvGraphicFramePr/>
          <p:nvPr/>
        </p:nvGraphicFramePr>
        <p:xfrm>
          <a:off x="5810250" y="3377733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2AA38EC6-D562-42E0-9787-714D16FD1A38}</a:tableStyleId>
              </a:tblPr>
              <a:tblGrid>
                <a:gridCol w="939750"/>
                <a:gridCol w="2273250"/>
              </a:tblGrid>
              <a:tr h="3129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Priority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Operator</a:t>
                      </a:r>
                      <a:endParaRPr sz="1800"/>
                    </a:p>
                  </a:txBody>
                  <a:tcPr marT="45725" marB="45725" marR="91450" marL="91450"/>
                </a:tc>
              </a:tr>
              <a:tr h="266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rgbClr val="7030A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0</a:t>
                      </a:r>
                      <a:endParaRPr sz="1800">
                        <a:solidFill>
                          <a:srgbClr val="7030A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rgbClr val="7030A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In-coming</a:t>
                      </a:r>
                      <a:r>
                        <a:rPr lang="en-US" sz="1800">
                          <a:solidFill>
                            <a:srgbClr val="7030A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 </a:t>
                      </a:r>
                      <a:r>
                        <a:rPr lang="en-US" sz="1800">
                          <a:solidFill>
                            <a:srgbClr val="7030A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(</a:t>
                      </a:r>
                      <a:endParaRPr sz="1800">
                        <a:solidFill>
                          <a:srgbClr val="7030A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66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Unary minus (負號), !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66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*, /, %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66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+, -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66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&lt;, &lt;=, &gt;=, &gt;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66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= =, !=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66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&amp;&amp;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66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7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||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  <a:tr h="2662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rgbClr val="7030A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8</a:t>
                      </a:r>
                      <a:endParaRPr sz="1800">
                        <a:solidFill>
                          <a:srgbClr val="7030A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83333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rgbClr val="7030A0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In-stack (</a:t>
                      </a:r>
                      <a:endParaRPr sz="1800">
                        <a:solidFill>
                          <a:srgbClr val="7030A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0" marB="0" marR="68575" marL="68575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32" name="Shape 25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3" name="Google Shape;2533;p12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2534" name="Google Shape;2534;p12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35" name="Google Shape;2535;p128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*(B+C)/D</a:t>
            </a:r>
            <a:endParaRPr/>
          </a:p>
        </p:txBody>
      </p:sp>
      <p:graphicFrame>
        <p:nvGraphicFramePr>
          <p:cNvPr id="2536" name="Google Shape;2536;p128"/>
          <p:cNvGraphicFramePr/>
          <p:nvPr/>
        </p:nvGraphicFramePr>
        <p:xfrm>
          <a:off x="933450" y="1966596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2AA38EC6-D562-42E0-9787-714D16FD1A38}</a:tableStyleId>
              </a:tblPr>
              <a:tblGrid>
                <a:gridCol w="1895475"/>
                <a:gridCol w="1247775"/>
                <a:gridCol w="1266825"/>
                <a:gridCol w="3171825"/>
              </a:tblGrid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Incoming token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Stack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Output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Note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>
                          <a:solidFill>
                            <a:srgbClr val="A5A5A5"/>
                          </a:solidFill>
                        </a:rPr>
                        <a:t>Empty</a:t>
                      </a:r>
                      <a:endParaRPr sz="2000">
                        <a:solidFill>
                          <a:srgbClr val="A5A5A5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>
                          <a:solidFill>
                            <a:srgbClr val="A5A5A5"/>
                          </a:solidFill>
                        </a:rPr>
                        <a:t>Empty</a:t>
                      </a:r>
                      <a:endParaRPr sz="2000">
                        <a:solidFill>
                          <a:srgbClr val="A5A5A5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>
                          <a:solidFill>
                            <a:srgbClr val="A5A5A5"/>
                          </a:solidFill>
                        </a:rPr>
                        <a:t>Empty</a:t>
                      </a:r>
                      <a:endParaRPr sz="2000">
                        <a:solidFill>
                          <a:srgbClr val="A5A5A5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>
                        <a:solidFill>
                          <a:srgbClr val="A5A5A5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A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>
                        <a:solidFill>
                          <a:srgbClr val="A5A5A5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*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(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B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+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C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)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/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D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Done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40" name="Shape 2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1" name="Google Shape;2541;p12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2542" name="Google Shape;2542;p12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43" name="Google Shape;2543;p129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*(B+C)/D</a:t>
            </a:r>
            <a:endParaRPr/>
          </a:p>
        </p:txBody>
      </p:sp>
      <p:graphicFrame>
        <p:nvGraphicFramePr>
          <p:cNvPr id="2544" name="Google Shape;2544;p129"/>
          <p:cNvGraphicFramePr/>
          <p:nvPr/>
        </p:nvGraphicFramePr>
        <p:xfrm>
          <a:off x="933450" y="1966596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2AA38EC6-D562-42E0-9787-714D16FD1A38}</a:tableStyleId>
              </a:tblPr>
              <a:tblGrid>
                <a:gridCol w="1895475"/>
                <a:gridCol w="1247775"/>
                <a:gridCol w="1266825"/>
                <a:gridCol w="3171825"/>
              </a:tblGrid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Incoming token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Stack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Output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Note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Empty</a:t>
                      </a:r>
                      <a:endParaRPr sz="2000">
                        <a:solidFill>
                          <a:srgbClr val="C0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Empty</a:t>
                      </a:r>
                      <a:endParaRPr sz="2000">
                        <a:solidFill>
                          <a:srgbClr val="C0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Empty</a:t>
                      </a:r>
                      <a:endParaRPr sz="2000">
                        <a:solidFill>
                          <a:srgbClr val="C0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>
                        <a:solidFill>
                          <a:srgbClr val="A5A5A5"/>
                        </a:solidFill>
                      </a:endParaRPr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A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>
                          <a:solidFill>
                            <a:srgbClr val="C00000"/>
                          </a:solidFill>
                        </a:rPr>
                        <a:t>Empty</a:t>
                      </a:r>
                      <a:endParaRPr sz="2000">
                        <a:solidFill>
                          <a:srgbClr val="C00000"/>
                        </a:solidFill>
                      </a:endParaRPr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A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Bypass operands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*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*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(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*(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ICP('(') higher than ISP('*')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B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*(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AB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rPr lang="en-US" sz="2000"/>
                        <a:t>Bypass operands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+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*(+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ICP('+') higher than ISP('(')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C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*(+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ABC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rPr lang="en-US" sz="2000"/>
                        <a:t>Bypass operands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)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*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ABC+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Pop until a left parenthesis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/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/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ABC+*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rPr lang="en-US" sz="2000"/>
                        <a:t>ICP('/') == ISP('*')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D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/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ABC+*D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rPr lang="en-US" sz="2000"/>
                        <a:t>Bypass operands</a:t>
                      </a:r>
                      <a:endParaRPr sz="2000"/>
                    </a:p>
                  </a:txBody>
                  <a:tcPr marT="45725" marB="45725" marR="91450" marL="91450"/>
                </a:tc>
              </a:tr>
              <a:tr h="37085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Done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>
                          <a:solidFill>
                            <a:srgbClr val="A5A5A5"/>
                          </a:solidFill>
                        </a:rPr>
                        <a:t>Empty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Calibri"/>
                        <a:buNone/>
                      </a:pPr>
                      <a:r>
                        <a:rPr lang="en-US" sz="2000"/>
                        <a:t>ABC+*D/</a:t>
                      </a:r>
                      <a:endParaRPr sz="20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2000"/>
                        <a:t>Pop all operators</a:t>
                      </a:r>
                      <a:endParaRPr sz="2000"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4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1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election Sort Using Template</a:t>
            </a:r>
            <a:endParaRPr/>
          </a:p>
        </p:txBody>
      </p:sp>
      <p:sp>
        <p:nvSpPr>
          <p:cNvPr id="196" name="Google Shape;196;p1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7" name="Google Shape;197;p13"/>
          <p:cNvSpPr/>
          <p:nvPr/>
        </p:nvSpPr>
        <p:spPr>
          <a:xfrm>
            <a:off x="1097279" y="1524088"/>
            <a:ext cx="6977576" cy="4708981"/>
          </a:xfrm>
          <a:prstGeom prst="rect">
            <a:avLst/>
          </a:prstGeom>
          <a:noFill/>
          <a:ln cap="flat" cmpd="sng" w="9525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. 	template &lt;class KeyType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2. 	void sort (KeyType *a, int n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. 	// sort the n KeyType a[0] to a[n-1] into nondecreasing orde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4. 	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5. 		for(int k=0; k &lt; n; k++)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. 			int smallest = k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7. 			// find the smallest KeyType in a[k] to a[n-1]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8. 			for (int j = k+1; j &lt; n; j++)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. 				if(a[j] &lt; a[smallest]) smallest = j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. 		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. 		KeyType temp = a[k]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2. 		a[k] = a[smallest]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3. 		a[smallest] = temp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4. 	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5.  }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48" name="Shape 25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" name="Google Shape;2549;p13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Recap Infix to Postfix Conversion</a:t>
            </a:r>
            <a:endParaRPr/>
          </a:p>
        </p:txBody>
      </p:sp>
      <p:sp>
        <p:nvSpPr>
          <p:cNvPr id="2550" name="Google Shape;2550;p13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51" name="Google Shape;2551;p130"/>
          <p:cNvSpPr/>
          <p:nvPr/>
        </p:nvSpPr>
        <p:spPr>
          <a:xfrm>
            <a:off x="1281293" y="2735366"/>
            <a:ext cx="1453662" cy="398585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52" name="Google Shape;2552;p130"/>
          <p:cNvSpPr txBox="1"/>
          <p:nvPr/>
        </p:nvSpPr>
        <p:spPr>
          <a:xfrm>
            <a:off x="1079188" y="3058531"/>
            <a:ext cx="2140242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eft to right scan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53" name="Google Shape;2553;p130"/>
          <p:cNvSpPr txBox="1"/>
          <p:nvPr/>
        </p:nvSpPr>
        <p:spPr>
          <a:xfrm>
            <a:off x="1269489" y="2508340"/>
            <a:ext cx="1465466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+ B * C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54" name="Google Shape;2554;p130"/>
          <p:cNvSpPr/>
          <p:nvPr/>
        </p:nvSpPr>
        <p:spPr>
          <a:xfrm>
            <a:off x="4275656" y="1986101"/>
            <a:ext cx="1453662" cy="398585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55" name="Google Shape;2555;p130"/>
          <p:cNvSpPr txBox="1"/>
          <p:nvPr/>
        </p:nvSpPr>
        <p:spPr>
          <a:xfrm>
            <a:off x="4499399" y="1781604"/>
            <a:ext cx="1024639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B C 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56" name="Google Shape;2556;p130"/>
          <p:cNvSpPr txBox="1"/>
          <p:nvPr/>
        </p:nvSpPr>
        <p:spPr>
          <a:xfrm>
            <a:off x="4061278" y="2220886"/>
            <a:ext cx="2566169" cy="10156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coming operands always bypasses the stack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57" name="Google Shape;2557;p130"/>
          <p:cNvSpPr/>
          <p:nvPr/>
        </p:nvSpPr>
        <p:spPr>
          <a:xfrm rot="5400000">
            <a:off x="4162877" y="3533293"/>
            <a:ext cx="767516" cy="872119"/>
          </a:xfrm>
          <a:prstGeom prst="bentArrow">
            <a:avLst>
              <a:gd fmla="val 35012" name="adj1"/>
              <a:gd fmla="val 34165" name="adj2"/>
              <a:gd fmla="val 25305" name="adj3"/>
              <a:gd fmla="val 43750" name="adj4"/>
            </a:avLst>
          </a:prstGeom>
          <a:solidFill>
            <a:srgbClr val="BBD6EE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58" name="Google Shape;2558;p130"/>
          <p:cNvSpPr/>
          <p:nvPr/>
        </p:nvSpPr>
        <p:spPr>
          <a:xfrm>
            <a:off x="4431324" y="4081481"/>
            <a:ext cx="1125414" cy="1417165"/>
          </a:xfrm>
          <a:custGeom>
            <a:rect b="b" l="l" r="r" t="t"/>
            <a:pathLst>
              <a:path extrusionOk="0" h="797169" w="390769">
                <a:moveTo>
                  <a:pt x="0" y="0"/>
                </a:moveTo>
                <a:lnTo>
                  <a:pt x="0" y="797169"/>
                </a:lnTo>
                <a:lnTo>
                  <a:pt x="93784" y="797169"/>
                </a:lnTo>
                <a:lnTo>
                  <a:pt x="390769" y="797169"/>
                </a:lnTo>
                <a:lnTo>
                  <a:pt x="390769" y="7815"/>
                </a:ln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59" name="Google Shape;2559;p130"/>
          <p:cNvSpPr txBox="1"/>
          <p:nvPr/>
        </p:nvSpPr>
        <p:spPr>
          <a:xfrm>
            <a:off x="3826815" y="3363518"/>
            <a:ext cx="1039067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 - * /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0" name="Google Shape;2560;p130"/>
          <p:cNvSpPr/>
          <p:nvPr/>
        </p:nvSpPr>
        <p:spPr>
          <a:xfrm>
            <a:off x="5149642" y="3454794"/>
            <a:ext cx="767516" cy="872119"/>
          </a:xfrm>
          <a:prstGeom prst="bentArrow">
            <a:avLst>
              <a:gd fmla="val 35012" name="adj1"/>
              <a:gd fmla="val 34165" name="adj2"/>
              <a:gd fmla="val 25305" name="adj3"/>
              <a:gd fmla="val 43750" name="adj4"/>
            </a:avLst>
          </a:prstGeom>
          <a:solidFill>
            <a:srgbClr val="BBD6EE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1" name="Google Shape;2561;p130"/>
          <p:cNvSpPr txBox="1"/>
          <p:nvPr/>
        </p:nvSpPr>
        <p:spPr>
          <a:xfrm>
            <a:off x="5155887" y="3363518"/>
            <a:ext cx="1039067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 - * /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2" name="Google Shape;2562;p130"/>
          <p:cNvSpPr txBox="1"/>
          <p:nvPr/>
        </p:nvSpPr>
        <p:spPr>
          <a:xfrm>
            <a:off x="2125310" y="4008720"/>
            <a:ext cx="2431700" cy="10156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coming operators always enters the stack 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3" name="Google Shape;2563;p130"/>
          <p:cNvSpPr txBox="1"/>
          <p:nvPr/>
        </p:nvSpPr>
        <p:spPr>
          <a:xfrm>
            <a:off x="5903438" y="4008720"/>
            <a:ext cx="2431700" cy="163121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inuously pop top operator from the stack if it has </a:t>
            </a:r>
            <a:r>
              <a:rPr lang="en-US" sz="20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equal or higher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priority than the incoming ones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4" name="Google Shape;2564;p130"/>
          <p:cNvSpPr/>
          <p:nvPr/>
        </p:nvSpPr>
        <p:spPr>
          <a:xfrm>
            <a:off x="728873" y="3114859"/>
            <a:ext cx="320431" cy="287454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 b="1"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5" name="Google Shape;2565;p130"/>
          <p:cNvSpPr/>
          <p:nvPr/>
        </p:nvSpPr>
        <p:spPr>
          <a:xfrm>
            <a:off x="3695782" y="2287375"/>
            <a:ext cx="320431" cy="287454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 b="1"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6" name="Google Shape;2566;p130"/>
          <p:cNvSpPr/>
          <p:nvPr/>
        </p:nvSpPr>
        <p:spPr>
          <a:xfrm>
            <a:off x="5617399" y="4059340"/>
            <a:ext cx="320431" cy="287454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3</a:t>
            </a:r>
            <a:endParaRPr b="1"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7" name="Google Shape;2567;p130"/>
          <p:cNvSpPr/>
          <p:nvPr/>
        </p:nvSpPr>
        <p:spPr>
          <a:xfrm>
            <a:off x="1848419" y="4062481"/>
            <a:ext cx="320431" cy="287454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4</a:t>
            </a:r>
            <a:endParaRPr b="1"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71" name="Shape 2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2" name="Google Shape;2572;p13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Recap Parenthesis Handling</a:t>
            </a:r>
            <a:endParaRPr/>
          </a:p>
        </p:txBody>
      </p:sp>
      <p:sp>
        <p:nvSpPr>
          <p:cNvPr id="2573" name="Google Shape;2573;p131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Incoming left parenthesis has the highest priorit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It always enters the stack without popping any stacked operator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In-stack left parenthesis has the lowest priorit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It never gets popped from the stack until the right parenthesis appears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Different perspective </a:t>
            </a:r>
            <a:r>
              <a:rPr baseline="30000" lang="en-US"/>
              <a:t>1</a:t>
            </a:r>
            <a:endParaRPr baseline="30000"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Left parenthesis creates an isolated, nested stack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Right parenthesis cleans up a nested stack</a:t>
            </a:r>
            <a:endParaRPr/>
          </a:p>
        </p:txBody>
      </p:sp>
      <p:sp>
        <p:nvSpPr>
          <p:cNvPr id="2574" name="Google Shape;2574;p13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75" name="Google Shape;2575;p131"/>
          <p:cNvSpPr txBox="1"/>
          <p:nvPr/>
        </p:nvSpPr>
        <p:spPr>
          <a:xfrm>
            <a:off x="628650" y="5924497"/>
            <a:ext cx="5096139" cy="33855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. Contributed by Mr. 陳德暉 (101061132) on April 2, 2015</a:t>
            </a:r>
            <a:endParaRPr sz="16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2576" name="Google Shape;2576;p131"/>
          <p:cNvCxnSpPr/>
          <p:nvPr/>
        </p:nvCxnSpPr>
        <p:spPr>
          <a:xfrm>
            <a:off x="628650" y="5924497"/>
            <a:ext cx="7886700" cy="0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cxnSp>
      <p:sp>
        <p:nvSpPr>
          <p:cNvPr id="2577" name="Google Shape;2577;p131"/>
          <p:cNvSpPr/>
          <p:nvPr/>
        </p:nvSpPr>
        <p:spPr>
          <a:xfrm>
            <a:off x="7776304" y="4517292"/>
            <a:ext cx="719015" cy="1285062"/>
          </a:xfrm>
          <a:custGeom>
            <a:rect b="b" l="l" r="r" t="t"/>
            <a:pathLst>
              <a:path extrusionOk="0" h="797169" w="390769">
                <a:moveTo>
                  <a:pt x="0" y="0"/>
                </a:moveTo>
                <a:lnTo>
                  <a:pt x="0" y="797169"/>
                </a:lnTo>
                <a:lnTo>
                  <a:pt x="93784" y="797169"/>
                </a:lnTo>
                <a:lnTo>
                  <a:pt x="390769" y="797169"/>
                </a:lnTo>
                <a:lnTo>
                  <a:pt x="390769" y="7815"/>
                </a:lnTo>
              </a:path>
            </a:pathLst>
          </a:cu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78" name="Google Shape;2578;p131"/>
          <p:cNvSpPr txBox="1"/>
          <p:nvPr/>
        </p:nvSpPr>
        <p:spPr>
          <a:xfrm>
            <a:off x="7986075" y="5354745"/>
            <a:ext cx="33855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79" name="Google Shape;2579;p131"/>
          <p:cNvSpPr txBox="1"/>
          <p:nvPr/>
        </p:nvSpPr>
        <p:spPr>
          <a:xfrm>
            <a:off x="7986075" y="5171589"/>
            <a:ext cx="33855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80" name="Google Shape;2580;p131"/>
          <p:cNvSpPr/>
          <p:nvPr/>
        </p:nvSpPr>
        <p:spPr>
          <a:xfrm>
            <a:off x="7885723" y="4517292"/>
            <a:ext cx="508000" cy="622568"/>
          </a:xfrm>
          <a:custGeom>
            <a:rect b="b" l="l" r="r" t="t"/>
            <a:pathLst>
              <a:path extrusionOk="0" h="797169" w="390769">
                <a:moveTo>
                  <a:pt x="0" y="0"/>
                </a:moveTo>
                <a:lnTo>
                  <a:pt x="0" y="797169"/>
                </a:lnTo>
                <a:lnTo>
                  <a:pt x="93784" y="797169"/>
                </a:lnTo>
                <a:lnTo>
                  <a:pt x="390769" y="797169"/>
                </a:lnTo>
                <a:lnTo>
                  <a:pt x="390769" y="7815"/>
                </a:lnTo>
              </a:path>
            </a:pathLst>
          </a:custGeom>
          <a:noFill/>
          <a:ln cap="flat" cmpd="sng" w="28575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81" name="Google Shape;2581;p131"/>
          <p:cNvSpPr txBox="1"/>
          <p:nvPr/>
        </p:nvSpPr>
        <p:spPr>
          <a:xfrm>
            <a:off x="7986075" y="4732637"/>
            <a:ext cx="33855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82" name="Google Shape;2582;p131"/>
          <p:cNvSpPr txBox="1"/>
          <p:nvPr/>
        </p:nvSpPr>
        <p:spPr>
          <a:xfrm>
            <a:off x="6388180" y="4117182"/>
            <a:ext cx="1309974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+B*</a:t>
            </a:r>
            <a:r>
              <a:rPr b="1" lang="en-US" sz="20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+D)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86" name="Shape 25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7" name="Google Shape;2587;p13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Infix to Postfix Algorithm</a:t>
            </a:r>
            <a:endParaRPr/>
          </a:p>
        </p:txBody>
      </p:sp>
      <p:sp>
        <p:nvSpPr>
          <p:cNvPr id="2588" name="Google Shape;2588;p132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589" name="Google Shape;2589;p13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90" name="Google Shape;2590;p132"/>
          <p:cNvSpPr txBox="1"/>
          <p:nvPr/>
        </p:nvSpPr>
        <p:spPr>
          <a:xfrm>
            <a:off x="628650" y="1509333"/>
            <a:ext cx="8062058" cy="5212143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ostfix(Expression e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Stack&lt;Token&gt;stack;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initialize the stack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stack.Push('#');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Token x = NextToken(e); x != '#'; x = NextToken(e)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x is an operand) cout &lt;&lt; x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x == ')' ) {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pop until a left parenthesis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;stack.Top( ) != '('; stack.Pop( )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     cout &lt;&lt; stack.Top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 stack.Pop( );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move the left parenthesis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}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{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x is a operator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; isp(stack.Top( )) &lt;= icp(x); stack.Pop( )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     cout &lt;&lt; stack.Top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 stack.Push(x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}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48135"/>
              </a:buClr>
              <a:buSzPts val="1600"/>
              <a:buFont typeface="Arial"/>
              <a:buNone/>
            </a:pP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   // end of expression; empty the stack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; !stack.IsEmpty( ); cout &lt;&lt; stack.Top( ), stack.Pop( )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cout &lt;&lt; endl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</p:txBody>
      </p:sp>
      <p:sp>
        <p:nvSpPr>
          <p:cNvPr id="2591" name="Google Shape;2591;p132"/>
          <p:cNvSpPr txBox="1"/>
          <p:nvPr/>
        </p:nvSpPr>
        <p:spPr>
          <a:xfrm>
            <a:off x="5455138" y="4685323"/>
            <a:ext cx="264527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548135"/>
                </a:solidFill>
                <a:latin typeface="Calibri"/>
                <a:ea typeface="Calibri"/>
                <a:cs typeface="Calibri"/>
                <a:sym typeface="Calibri"/>
              </a:rPr>
              <a:t>// higher or equal priority </a:t>
            </a:r>
            <a:endParaRPr sz="1800">
              <a:solidFill>
                <a:srgbClr val="548135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92" name="Google Shape;2592;p132"/>
          <p:cNvSpPr/>
          <p:nvPr/>
        </p:nvSpPr>
        <p:spPr>
          <a:xfrm>
            <a:off x="5009662" y="4501662"/>
            <a:ext cx="445476" cy="367323"/>
          </a:xfrm>
          <a:custGeom>
            <a:rect b="b" l="l" r="r" t="t"/>
            <a:pathLst>
              <a:path extrusionOk="0" h="367323" w="445476">
                <a:moveTo>
                  <a:pt x="0" y="0"/>
                </a:moveTo>
                <a:cubicBezTo>
                  <a:pt x="86620" y="18887"/>
                  <a:pt x="173240" y="37774"/>
                  <a:pt x="218830" y="85969"/>
                </a:cubicBezTo>
                <a:cubicBezTo>
                  <a:pt x="264420" y="134164"/>
                  <a:pt x="235764" y="242277"/>
                  <a:pt x="273538" y="289169"/>
                </a:cubicBezTo>
                <a:cubicBezTo>
                  <a:pt x="311312" y="336061"/>
                  <a:pt x="378394" y="351692"/>
                  <a:pt x="445476" y="367323"/>
                </a:cubicBezTo>
              </a:path>
            </a:pathLst>
          </a:custGeom>
          <a:noFill/>
          <a:ln cap="flat" cmpd="sng" w="12700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96" name="Shape 2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7" name="Google Shape;2597;p13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/>
              <a:t>Limitations of the Current Algorithm</a:t>
            </a:r>
            <a:endParaRPr/>
          </a:p>
        </p:txBody>
      </p:sp>
      <p:sp>
        <p:nvSpPr>
          <p:cNvPr id="2598" name="Google Shape;2598;p133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Characters to tokens conversion (</a:t>
            </a:r>
            <a:r>
              <a:rPr lang="en-US">
                <a:solidFill>
                  <a:srgbClr val="7030A0"/>
                </a:solidFill>
              </a:rPr>
              <a:t>parser</a:t>
            </a:r>
            <a:r>
              <a:rPr lang="en-US"/>
              <a:t>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Energy = Mass * LightSpeed * LightSpeed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Area = 3.14*radius1*radius2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030A0"/>
              </a:buClr>
              <a:buSzPts val="2800"/>
              <a:buChar char="•"/>
            </a:pPr>
            <a:r>
              <a:rPr lang="en-US">
                <a:solidFill>
                  <a:srgbClr val="7030A0"/>
                </a:solidFill>
              </a:rPr>
              <a:t>Grammar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X = A </a:t>
            </a:r>
            <a:r>
              <a:rPr lang="en-US">
                <a:solidFill>
                  <a:srgbClr val="C00000"/>
                </a:solidFill>
              </a:rPr>
              <a:t>-</a:t>
            </a:r>
            <a:r>
              <a:rPr lang="en-US"/>
              <a:t> B + </a:t>
            </a:r>
            <a:r>
              <a:rPr lang="en-US">
                <a:solidFill>
                  <a:srgbClr val="C00000"/>
                </a:solidFill>
              </a:rPr>
              <a:t>-</a:t>
            </a:r>
            <a:r>
              <a:rPr lang="en-US"/>
              <a:t>A</a:t>
            </a:r>
            <a:br>
              <a:rPr lang="en-US"/>
            </a:br>
            <a:r>
              <a:rPr lang="en-US"/>
              <a:t>computers need rules to differentiate the two minus symbols;  Otherwise, the aforementioned postfix algorithm cannot work correctly.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More techniques are available in a compiler course </a:t>
            </a:r>
            <a:endParaRPr/>
          </a:p>
        </p:txBody>
      </p:sp>
      <p:sp>
        <p:nvSpPr>
          <p:cNvPr id="2599" name="Google Shape;2599;p13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2600" name="Google Shape;2600;p133"/>
          <p:cNvGrpSpPr/>
          <p:nvPr/>
        </p:nvGrpSpPr>
        <p:grpSpPr>
          <a:xfrm>
            <a:off x="1375507" y="1938215"/>
            <a:ext cx="5150339" cy="488461"/>
            <a:chOff x="1375507" y="2192214"/>
            <a:chExt cx="5150339" cy="234462"/>
          </a:xfrm>
        </p:grpSpPr>
        <p:cxnSp>
          <p:nvCxnSpPr>
            <p:cNvPr id="2601" name="Google Shape;2601;p133"/>
            <p:cNvCxnSpPr/>
            <p:nvPr/>
          </p:nvCxnSpPr>
          <p:spPr>
            <a:xfrm>
              <a:off x="1375507" y="2192214"/>
              <a:ext cx="0" cy="234462"/>
            </a:xfrm>
            <a:prstGeom prst="straightConnector1">
              <a:avLst/>
            </a:prstGeom>
            <a:noFill/>
            <a:ln cap="flat" cmpd="sng" w="28575">
              <a:solidFill>
                <a:srgbClr val="CC66FF"/>
              </a:solidFill>
              <a:prstDash val="dot"/>
              <a:miter lim="800000"/>
              <a:headEnd len="sm" w="sm" type="none"/>
              <a:tailEnd len="sm" w="sm" type="none"/>
            </a:ln>
          </p:spPr>
        </p:cxnSp>
        <p:cxnSp>
          <p:nvCxnSpPr>
            <p:cNvPr id="2602" name="Google Shape;2602;p133"/>
            <p:cNvCxnSpPr/>
            <p:nvPr/>
          </p:nvCxnSpPr>
          <p:spPr>
            <a:xfrm>
              <a:off x="2266461" y="2192214"/>
              <a:ext cx="0" cy="234462"/>
            </a:xfrm>
            <a:prstGeom prst="straightConnector1">
              <a:avLst/>
            </a:prstGeom>
            <a:noFill/>
            <a:ln cap="flat" cmpd="sng" w="28575">
              <a:solidFill>
                <a:srgbClr val="CC66FF"/>
              </a:solidFill>
              <a:prstDash val="dot"/>
              <a:miter lim="800000"/>
              <a:headEnd len="sm" w="sm" type="none"/>
              <a:tailEnd len="sm" w="sm" type="none"/>
            </a:ln>
          </p:spPr>
        </p:cxnSp>
        <p:cxnSp>
          <p:nvCxnSpPr>
            <p:cNvPr id="2603" name="Google Shape;2603;p133"/>
            <p:cNvCxnSpPr/>
            <p:nvPr/>
          </p:nvCxnSpPr>
          <p:spPr>
            <a:xfrm>
              <a:off x="2500922" y="2192214"/>
              <a:ext cx="0" cy="234462"/>
            </a:xfrm>
            <a:prstGeom prst="straightConnector1">
              <a:avLst/>
            </a:prstGeom>
            <a:noFill/>
            <a:ln cap="flat" cmpd="sng" w="28575">
              <a:solidFill>
                <a:srgbClr val="CC66FF"/>
              </a:solidFill>
              <a:prstDash val="dot"/>
              <a:miter lim="800000"/>
              <a:headEnd len="sm" w="sm" type="none"/>
              <a:tailEnd len="sm" w="sm" type="none"/>
            </a:ln>
          </p:spPr>
        </p:cxnSp>
        <p:cxnSp>
          <p:nvCxnSpPr>
            <p:cNvPr id="2604" name="Google Shape;2604;p133"/>
            <p:cNvCxnSpPr/>
            <p:nvPr/>
          </p:nvCxnSpPr>
          <p:spPr>
            <a:xfrm>
              <a:off x="3204307" y="2192214"/>
              <a:ext cx="0" cy="234462"/>
            </a:xfrm>
            <a:prstGeom prst="straightConnector1">
              <a:avLst/>
            </a:prstGeom>
            <a:noFill/>
            <a:ln cap="flat" cmpd="sng" w="28575">
              <a:solidFill>
                <a:srgbClr val="CC66FF"/>
              </a:solidFill>
              <a:prstDash val="dot"/>
              <a:miter lim="800000"/>
              <a:headEnd len="sm" w="sm" type="none"/>
              <a:tailEnd len="sm" w="sm" type="none"/>
            </a:ln>
          </p:spPr>
        </p:cxnSp>
        <p:cxnSp>
          <p:nvCxnSpPr>
            <p:cNvPr id="2605" name="Google Shape;2605;p133"/>
            <p:cNvCxnSpPr/>
            <p:nvPr/>
          </p:nvCxnSpPr>
          <p:spPr>
            <a:xfrm>
              <a:off x="3407507" y="2192214"/>
              <a:ext cx="0" cy="234462"/>
            </a:xfrm>
            <a:prstGeom prst="straightConnector1">
              <a:avLst/>
            </a:prstGeom>
            <a:noFill/>
            <a:ln cap="flat" cmpd="sng" w="28575">
              <a:solidFill>
                <a:srgbClr val="CC66FF"/>
              </a:solidFill>
              <a:prstDash val="dot"/>
              <a:miter lim="800000"/>
              <a:headEnd len="sm" w="sm" type="none"/>
              <a:tailEnd len="sm" w="sm" type="none"/>
            </a:ln>
          </p:spPr>
        </p:cxnSp>
        <p:cxnSp>
          <p:nvCxnSpPr>
            <p:cNvPr id="2606" name="Google Shape;2606;p133"/>
            <p:cNvCxnSpPr/>
            <p:nvPr/>
          </p:nvCxnSpPr>
          <p:spPr>
            <a:xfrm>
              <a:off x="4892430" y="2192214"/>
              <a:ext cx="0" cy="234462"/>
            </a:xfrm>
            <a:prstGeom prst="straightConnector1">
              <a:avLst/>
            </a:prstGeom>
            <a:noFill/>
            <a:ln cap="flat" cmpd="sng" w="28575">
              <a:solidFill>
                <a:srgbClr val="CC66FF"/>
              </a:solidFill>
              <a:prstDash val="dot"/>
              <a:miter lim="800000"/>
              <a:headEnd len="sm" w="sm" type="none"/>
              <a:tailEnd len="sm" w="sm" type="none"/>
            </a:ln>
          </p:spPr>
        </p:cxnSp>
        <p:cxnSp>
          <p:nvCxnSpPr>
            <p:cNvPr id="2607" name="Google Shape;2607;p133"/>
            <p:cNvCxnSpPr/>
            <p:nvPr/>
          </p:nvCxnSpPr>
          <p:spPr>
            <a:xfrm>
              <a:off x="5087815" y="2192214"/>
              <a:ext cx="0" cy="234462"/>
            </a:xfrm>
            <a:prstGeom prst="straightConnector1">
              <a:avLst/>
            </a:prstGeom>
            <a:noFill/>
            <a:ln cap="flat" cmpd="sng" w="28575">
              <a:solidFill>
                <a:srgbClr val="CC66FF"/>
              </a:solidFill>
              <a:prstDash val="dot"/>
              <a:miter lim="800000"/>
              <a:headEnd len="sm" w="sm" type="none"/>
              <a:tailEnd len="sm" w="sm" type="none"/>
            </a:ln>
          </p:spPr>
        </p:cxnSp>
        <p:cxnSp>
          <p:nvCxnSpPr>
            <p:cNvPr id="2608" name="Google Shape;2608;p133"/>
            <p:cNvCxnSpPr/>
            <p:nvPr/>
          </p:nvCxnSpPr>
          <p:spPr>
            <a:xfrm>
              <a:off x="6525846" y="2192214"/>
              <a:ext cx="0" cy="234462"/>
            </a:xfrm>
            <a:prstGeom prst="straightConnector1">
              <a:avLst/>
            </a:prstGeom>
            <a:noFill/>
            <a:ln cap="flat" cmpd="sng" w="28575">
              <a:solidFill>
                <a:srgbClr val="CC66FF"/>
              </a:solidFill>
              <a:prstDash val="dot"/>
              <a:miter lim="800000"/>
              <a:headEnd len="sm" w="sm" type="none"/>
              <a:tailEnd len="sm" w="sm" type="none"/>
            </a:ln>
          </p:spPr>
        </p:cxnSp>
      </p:grpSp>
      <p:cxnSp>
        <p:nvCxnSpPr>
          <p:cNvPr id="2609" name="Google Shape;2609;p133"/>
          <p:cNvCxnSpPr/>
          <p:nvPr/>
        </p:nvCxnSpPr>
        <p:spPr>
          <a:xfrm>
            <a:off x="1375507" y="2688489"/>
            <a:ext cx="0" cy="488461"/>
          </a:xfrm>
          <a:prstGeom prst="straightConnector1">
            <a:avLst/>
          </a:prstGeom>
          <a:noFill/>
          <a:ln cap="flat" cmpd="sng" w="28575">
            <a:solidFill>
              <a:srgbClr val="CC66FF"/>
            </a:solidFill>
            <a:prstDash val="dot"/>
            <a:miter lim="800000"/>
            <a:headEnd len="sm" w="sm" type="none"/>
            <a:tailEnd len="sm" w="sm" type="none"/>
          </a:ln>
        </p:spPr>
      </p:cxnSp>
      <p:cxnSp>
        <p:nvCxnSpPr>
          <p:cNvPr id="2610" name="Google Shape;2610;p133"/>
          <p:cNvCxnSpPr/>
          <p:nvPr/>
        </p:nvCxnSpPr>
        <p:spPr>
          <a:xfrm>
            <a:off x="2000737" y="2688489"/>
            <a:ext cx="0" cy="488461"/>
          </a:xfrm>
          <a:prstGeom prst="straightConnector1">
            <a:avLst/>
          </a:prstGeom>
          <a:noFill/>
          <a:ln cap="flat" cmpd="sng" w="28575">
            <a:solidFill>
              <a:srgbClr val="CC66FF"/>
            </a:solidFill>
            <a:prstDash val="dot"/>
            <a:miter lim="800000"/>
            <a:headEnd len="sm" w="sm" type="none"/>
            <a:tailEnd len="sm" w="sm" type="none"/>
          </a:ln>
        </p:spPr>
      </p:cxnSp>
      <p:cxnSp>
        <p:nvCxnSpPr>
          <p:cNvPr id="2611" name="Google Shape;2611;p133"/>
          <p:cNvCxnSpPr/>
          <p:nvPr/>
        </p:nvCxnSpPr>
        <p:spPr>
          <a:xfrm>
            <a:off x="2258645" y="2688489"/>
            <a:ext cx="0" cy="488461"/>
          </a:xfrm>
          <a:prstGeom prst="straightConnector1">
            <a:avLst/>
          </a:prstGeom>
          <a:noFill/>
          <a:ln cap="flat" cmpd="sng" w="28575">
            <a:solidFill>
              <a:srgbClr val="CC66FF"/>
            </a:solidFill>
            <a:prstDash val="dot"/>
            <a:miter lim="800000"/>
            <a:headEnd len="sm" w="sm" type="none"/>
            <a:tailEnd len="sm" w="sm" type="none"/>
          </a:ln>
        </p:spPr>
      </p:cxnSp>
      <p:cxnSp>
        <p:nvCxnSpPr>
          <p:cNvPr id="2612" name="Google Shape;2612;p133"/>
          <p:cNvCxnSpPr/>
          <p:nvPr/>
        </p:nvCxnSpPr>
        <p:spPr>
          <a:xfrm>
            <a:off x="2813537" y="2688489"/>
            <a:ext cx="0" cy="488461"/>
          </a:xfrm>
          <a:prstGeom prst="straightConnector1">
            <a:avLst/>
          </a:prstGeom>
          <a:noFill/>
          <a:ln cap="flat" cmpd="sng" w="28575">
            <a:solidFill>
              <a:srgbClr val="CC66FF"/>
            </a:solidFill>
            <a:prstDash val="dot"/>
            <a:miter lim="800000"/>
            <a:headEnd len="sm" w="sm" type="none"/>
            <a:tailEnd len="sm" w="sm" type="none"/>
          </a:ln>
        </p:spPr>
      </p:cxnSp>
      <p:cxnSp>
        <p:nvCxnSpPr>
          <p:cNvPr id="2613" name="Google Shape;2613;p133"/>
          <p:cNvCxnSpPr/>
          <p:nvPr/>
        </p:nvCxnSpPr>
        <p:spPr>
          <a:xfrm>
            <a:off x="2962030" y="2688489"/>
            <a:ext cx="0" cy="488461"/>
          </a:xfrm>
          <a:prstGeom prst="straightConnector1">
            <a:avLst/>
          </a:prstGeom>
          <a:noFill/>
          <a:ln cap="flat" cmpd="sng" w="28575">
            <a:solidFill>
              <a:srgbClr val="CC66FF"/>
            </a:solidFill>
            <a:prstDash val="dot"/>
            <a:miter lim="800000"/>
            <a:headEnd len="sm" w="sm" type="none"/>
            <a:tailEnd len="sm" w="sm" type="none"/>
          </a:ln>
        </p:spPr>
      </p:cxnSp>
      <p:cxnSp>
        <p:nvCxnSpPr>
          <p:cNvPr id="2614" name="Google Shape;2614;p133"/>
          <p:cNvCxnSpPr/>
          <p:nvPr/>
        </p:nvCxnSpPr>
        <p:spPr>
          <a:xfrm>
            <a:off x="3876429" y="2688489"/>
            <a:ext cx="0" cy="488461"/>
          </a:xfrm>
          <a:prstGeom prst="straightConnector1">
            <a:avLst/>
          </a:prstGeom>
          <a:noFill/>
          <a:ln cap="flat" cmpd="sng" w="28575">
            <a:solidFill>
              <a:srgbClr val="CC66FF"/>
            </a:solidFill>
            <a:prstDash val="dot"/>
            <a:miter lim="800000"/>
            <a:headEnd len="sm" w="sm" type="none"/>
            <a:tailEnd len="sm" w="sm" type="none"/>
          </a:ln>
        </p:spPr>
      </p:cxnSp>
      <p:cxnSp>
        <p:nvCxnSpPr>
          <p:cNvPr id="2615" name="Google Shape;2615;p133"/>
          <p:cNvCxnSpPr/>
          <p:nvPr/>
        </p:nvCxnSpPr>
        <p:spPr>
          <a:xfrm>
            <a:off x="4024921" y="2688489"/>
            <a:ext cx="0" cy="488461"/>
          </a:xfrm>
          <a:prstGeom prst="straightConnector1">
            <a:avLst/>
          </a:prstGeom>
          <a:noFill/>
          <a:ln cap="flat" cmpd="sng" w="28575">
            <a:solidFill>
              <a:srgbClr val="CC66FF"/>
            </a:solidFill>
            <a:prstDash val="dot"/>
            <a:miter lim="800000"/>
            <a:headEnd len="sm" w="sm" type="none"/>
            <a:tailEnd len="sm" w="sm" type="none"/>
          </a:ln>
        </p:spPr>
      </p:cxnSp>
      <p:cxnSp>
        <p:nvCxnSpPr>
          <p:cNvPr id="2616" name="Google Shape;2616;p133"/>
          <p:cNvCxnSpPr/>
          <p:nvPr/>
        </p:nvCxnSpPr>
        <p:spPr>
          <a:xfrm>
            <a:off x="4954952" y="2688489"/>
            <a:ext cx="0" cy="488461"/>
          </a:xfrm>
          <a:prstGeom prst="straightConnector1">
            <a:avLst/>
          </a:prstGeom>
          <a:noFill/>
          <a:ln cap="flat" cmpd="sng" w="28575">
            <a:solidFill>
              <a:srgbClr val="CC66FF"/>
            </a:solidFill>
            <a:prstDash val="dot"/>
            <a:miter lim="800000"/>
            <a:headEnd len="sm" w="sm" type="none"/>
            <a:tailEnd len="sm" w="sm" type="none"/>
          </a:ln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1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/>
              <a:t>Selection Sort Using Template (cont.)</a:t>
            </a:r>
            <a:endParaRPr/>
          </a:p>
        </p:txBody>
      </p:sp>
      <p:sp>
        <p:nvSpPr>
          <p:cNvPr id="203" name="Google Shape;203;p1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04" name="Google Shape;204;p14"/>
          <p:cNvSpPr/>
          <p:nvPr/>
        </p:nvSpPr>
        <p:spPr>
          <a:xfrm>
            <a:off x="1083211" y="1946104"/>
            <a:ext cx="6977576" cy="2862322"/>
          </a:xfrm>
          <a:prstGeom prst="rect">
            <a:avLst/>
          </a:prstGeom>
          <a:noFill/>
          <a:ln cap="flat" cmpd="sng" w="9525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6.	main()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{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7. 		float real_array[100]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8. 		int int_array[250]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9.		. …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0.		// assume that the arrays have been initialized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1. 		</a:t>
            </a:r>
            <a:r>
              <a:rPr b="1" lang="en-US" sz="20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sort(real_array, 100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2. 		</a:t>
            </a:r>
            <a:r>
              <a:rPr b="1" lang="en-US" sz="20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sort(int_array, 250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3.		. …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4. 	}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8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1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rray Resizing Using Template</a:t>
            </a:r>
            <a:endParaRPr/>
          </a:p>
        </p:txBody>
      </p:sp>
      <p:sp>
        <p:nvSpPr>
          <p:cNvPr id="210" name="Google Shape;210;p1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11" name="Google Shape;211;p15"/>
          <p:cNvSpPr/>
          <p:nvPr/>
        </p:nvSpPr>
        <p:spPr>
          <a:xfrm>
            <a:off x="1026941" y="1524077"/>
            <a:ext cx="6977576" cy="3785652"/>
          </a:xfrm>
          <a:prstGeom prst="rect">
            <a:avLst/>
          </a:prstGeom>
          <a:noFill/>
          <a:ln cap="flat" cmpd="sng" w="9525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lat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&lt;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lass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gt;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oid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1" i="1" lang="en-US" sz="20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ChangeSize1D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&amp;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s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ldSiz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s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wSize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{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f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wSize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 0 )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row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“New length must be &gt;=0”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w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[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wSize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]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            </a:t>
            </a:r>
            <a:r>
              <a:rPr b="1" lang="en-US" sz="2000">
                <a:solidFill>
                  <a:srgbClr val="548135"/>
                </a:solidFill>
                <a:latin typeface="Calibri"/>
                <a:ea typeface="Calibri"/>
                <a:cs typeface="Calibri"/>
                <a:sym typeface="Calibri"/>
              </a:rPr>
              <a:t>// </a:t>
            </a:r>
            <a:r>
              <a:rPr lang="en-US" sz="2000">
                <a:solidFill>
                  <a:srgbClr val="548135"/>
                </a:solidFill>
                <a:latin typeface="Calibri"/>
                <a:ea typeface="Calibri"/>
                <a:cs typeface="Calibri"/>
                <a:sym typeface="Calibri"/>
              </a:rPr>
              <a:t>new array</a:t>
            </a:r>
            <a:endParaRPr sz="2000">
              <a:solidFill>
                <a:srgbClr val="548135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umber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n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ldSiz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wSize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    </a:t>
            </a:r>
            <a:r>
              <a:rPr b="1" lang="en-US" sz="2000">
                <a:solidFill>
                  <a:srgbClr val="548135"/>
                </a:solidFill>
                <a:latin typeface="Calibri"/>
                <a:ea typeface="Calibri"/>
                <a:cs typeface="Calibri"/>
                <a:sym typeface="Calibri"/>
              </a:rPr>
              <a:t>//</a:t>
            </a:r>
            <a:r>
              <a:rPr lang="en-US" sz="2000">
                <a:solidFill>
                  <a:srgbClr val="548135"/>
                </a:solidFill>
                <a:latin typeface="Calibri"/>
                <a:ea typeface="Calibri"/>
                <a:cs typeface="Calibri"/>
                <a:sym typeface="Calibri"/>
              </a:rPr>
              <a:t> number to copy</a:t>
            </a:r>
            <a:endParaRPr sz="2000">
              <a:solidFill>
                <a:srgbClr val="548135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py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+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umber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 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let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[]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     </a:t>
            </a:r>
            <a:r>
              <a:rPr b="1" lang="en-US" sz="2000">
                <a:solidFill>
                  <a:srgbClr val="548135"/>
                </a:solidFill>
                <a:latin typeface="Calibri"/>
                <a:ea typeface="Calibri"/>
                <a:cs typeface="Calibri"/>
                <a:sym typeface="Calibri"/>
              </a:rPr>
              <a:t>//</a:t>
            </a:r>
            <a:r>
              <a:rPr lang="en-US" sz="2000">
                <a:solidFill>
                  <a:srgbClr val="548135"/>
                </a:solidFill>
                <a:latin typeface="Calibri"/>
                <a:ea typeface="Calibri"/>
                <a:cs typeface="Calibri"/>
                <a:sym typeface="Calibri"/>
              </a:rPr>
              <a:t> deallocate old memory</a:t>
            </a:r>
            <a:endParaRPr sz="2000">
              <a:solidFill>
                <a:srgbClr val="548135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i="1" lang="en-US" sz="20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a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</a:t>
            </a:r>
            <a:r>
              <a:rPr i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212" name="Google Shape;212;p15"/>
          <p:cNvGrpSpPr/>
          <p:nvPr/>
        </p:nvGrpSpPr>
        <p:grpSpPr>
          <a:xfrm>
            <a:off x="844072" y="5556738"/>
            <a:ext cx="2715055" cy="971908"/>
            <a:chOff x="365760" y="5556738"/>
            <a:chExt cx="2715055" cy="971908"/>
          </a:xfrm>
        </p:grpSpPr>
        <p:sp>
          <p:nvSpPr>
            <p:cNvPr id="213" name="Google Shape;213;p15"/>
            <p:cNvSpPr/>
            <p:nvPr/>
          </p:nvSpPr>
          <p:spPr>
            <a:xfrm>
              <a:off x="970661" y="5584874"/>
              <a:ext cx="2110154" cy="323557"/>
            </a:xfrm>
            <a:prstGeom prst="rect">
              <a:avLst/>
            </a:prstGeom>
            <a:noFill/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4" name="Google Shape;214;p15"/>
            <p:cNvSpPr/>
            <p:nvPr/>
          </p:nvSpPr>
          <p:spPr>
            <a:xfrm>
              <a:off x="982381" y="6187450"/>
              <a:ext cx="1535736" cy="325892"/>
            </a:xfrm>
            <a:prstGeom prst="rect">
              <a:avLst/>
            </a:prstGeom>
            <a:noFill/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5" name="Google Shape;215;p15"/>
            <p:cNvSpPr/>
            <p:nvPr/>
          </p:nvSpPr>
          <p:spPr>
            <a:xfrm>
              <a:off x="1730312" y="5964702"/>
              <a:ext cx="140677" cy="211015"/>
            </a:xfrm>
            <a:prstGeom prst="downArrow">
              <a:avLst>
                <a:gd fmla="val 50000" name="adj1"/>
                <a:gd fmla="val 50000" name="adj2"/>
              </a:avLst>
            </a:prstGeom>
            <a:solidFill>
              <a:schemeClr val="accent1"/>
            </a:solidFill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6" name="Google Shape;216;p15"/>
            <p:cNvSpPr/>
            <p:nvPr/>
          </p:nvSpPr>
          <p:spPr>
            <a:xfrm>
              <a:off x="980033" y="5580178"/>
              <a:ext cx="1535736" cy="325892"/>
            </a:xfrm>
            <a:prstGeom prst="rect">
              <a:avLst/>
            </a:prstGeom>
            <a:noFill/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7" name="Google Shape;217;p15"/>
            <p:cNvSpPr txBox="1"/>
            <p:nvPr/>
          </p:nvSpPr>
          <p:spPr>
            <a:xfrm>
              <a:off x="365760" y="5556738"/>
              <a:ext cx="300082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i="1" lang="en-US" sz="180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</a:t>
              </a:r>
              <a:endParaRPr i="1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218" name="Google Shape;218;p15"/>
            <p:cNvCxnSpPr>
              <a:stCxn id="217" idx="3"/>
              <a:endCxn id="216" idx="1"/>
            </p:cNvCxnSpPr>
            <p:nvPr/>
          </p:nvCxnSpPr>
          <p:spPr>
            <a:xfrm>
              <a:off x="665842" y="5741404"/>
              <a:ext cx="314100" cy="1800"/>
            </a:xfrm>
            <a:prstGeom prst="straightConnector1">
              <a:avLst/>
            </a:prstGeom>
            <a:noFill/>
            <a:ln cap="flat" cmpd="sng" w="9525">
              <a:solidFill>
                <a:schemeClr val="accent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219" name="Google Shape;219;p15"/>
            <p:cNvSpPr txBox="1"/>
            <p:nvPr/>
          </p:nvSpPr>
          <p:spPr>
            <a:xfrm>
              <a:off x="377480" y="6159314"/>
              <a:ext cx="300082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i="1" lang="en-US" sz="1800">
                  <a:solidFill>
                    <a:srgbClr val="FF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</a:t>
              </a:r>
              <a:endParaRPr i="1" sz="18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220" name="Google Shape;220;p15"/>
            <p:cNvCxnSpPr>
              <a:stCxn id="219" idx="3"/>
            </p:cNvCxnSpPr>
            <p:nvPr/>
          </p:nvCxnSpPr>
          <p:spPr>
            <a:xfrm flipH="1" rot="10800000">
              <a:off x="677562" y="6331680"/>
              <a:ext cx="314100" cy="12300"/>
            </a:xfrm>
            <a:prstGeom prst="straightConnector1">
              <a:avLst/>
            </a:prstGeom>
            <a:noFill/>
            <a:ln cap="flat" cmpd="sng" w="9525">
              <a:solidFill>
                <a:schemeClr val="accent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</p:grpSp>
      <p:grpSp>
        <p:nvGrpSpPr>
          <p:cNvPr id="221" name="Google Shape;221;p15"/>
          <p:cNvGrpSpPr/>
          <p:nvPr/>
        </p:nvGrpSpPr>
        <p:grpSpPr>
          <a:xfrm>
            <a:off x="3964820" y="5554390"/>
            <a:ext cx="4149961" cy="971908"/>
            <a:chOff x="4232112" y="5554390"/>
            <a:chExt cx="4149961" cy="971908"/>
          </a:xfrm>
        </p:grpSpPr>
        <p:sp>
          <p:nvSpPr>
            <p:cNvPr id="222" name="Google Shape;222;p15"/>
            <p:cNvSpPr/>
            <p:nvPr/>
          </p:nvSpPr>
          <p:spPr>
            <a:xfrm>
              <a:off x="4865149" y="5582526"/>
              <a:ext cx="2110154" cy="323557"/>
            </a:xfrm>
            <a:prstGeom prst="rect">
              <a:avLst/>
            </a:prstGeom>
            <a:noFill/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3" name="Google Shape;223;p15"/>
            <p:cNvSpPr/>
            <p:nvPr/>
          </p:nvSpPr>
          <p:spPr>
            <a:xfrm>
              <a:off x="4876873" y="6185093"/>
              <a:ext cx="3505200" cy="311833"/>
            </a:xfrm>
            <a:prstGeom prst="rect">
              <a:avLst/>
            </a:prstGeom>
            <a:noFill/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4" name="Google Shape;224;p15"/>
            <p:cNvSpPr/>
            <p:nvPr/>
          </p:nvSpPr>
          <p:spPr>
            <a:xfrm>
              <a:off x="4876869" y="6185102"/>
              <a:ext cx="2110154" cy="323557"/>
            </a:xfrm>
            <a:prstGeom prst="rect">
              <a:avLst/>
            </a:prstGeom>
            <a:noFill/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5" name="Google Shape;225;p15"/>
            <p:cNvSpPr/>
            <p:nvPr/>
          </p:nvSpPr>
          <p:spPr>
            <a:xfrm>
              <a:off x="5849888" y="5962354"/>
              <a:ext cx="140677" cy="211015"/>
            </a:xfrm>
            <a:prstGeom prst="downArrow">
              <a:avLst>
                <a:gd fmla="val 50000" name="adj1"/>
                <a:gd fmla="val 50000" name="adj2"/>
              </a:avLst>
            </a:prstGeom>
            <a:solidFill>
              <a:schemeClr val="accent1"/>
            </a:solidFill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6" name="Google Shape;226;p15"/>
            <p:cNvSpPr txBox="1"/>
            <p:nvPr/>
          </p:nvSpPr>
          <p:spPr>
            <a:xfrm>
              <a:off x="4232112" y="5554390"/>
              <a:ext cx="300082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i="1" lang="en-US" sz="180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</a:t>
              </a:r>
              <a:endParaRPr i="1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227" name="Google Shape;227;p15"/>
            <p:cNvCxnSpPr>
              <a:stCxn id="226" idx="3"/>
              <a:endCxn id="222" idx="1"/>
            </p:cNvCxnSpPr>
            <p:nvPr/>
          </p:nvCxnSpPr>
          <p:spPr>
            <a:xfrm>
              <a:off x="4532194" y="5739056"/>
              <a:ext cx="333000" cy="5100"/>
            </a:xfrm>
            <a:prstGeom prst="straightConnector1">
              <a:avLst/>
            </a:prstGeom>
            <a:noFill/>
            <a:ln cap="flat" cmpd="sng" w="9525">
              <a:solidFill>
                <a:schemeClr val="accent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228" name="Google Shape;228;p15"/>
            <p:cNvSpPr txBox="1"/>
            <p:nvPr/>
          </p:nvSpPr>
          <p:spPr>
            <a:xfrm>
              <a:off x="4243832" y="6156966"/>
              <a:ext cx="300082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i="1" lang="en-US" sz="1800">
                  <a:solidFill>
                    <a:srgbClr val="FF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</a:t>
              </a:r>
              <a:endParaRPr i="1" sz="18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229" name="Google Shape;229;p15"/>
            <p:cNvCxnSpPr>
              <a:stCxn id="228" idx="3"/>
            </p:cNvCxnSpPr>
            <p:nvPr/>
          </p:nvCxnSpPr>
          <p:spPr>
            <a:xfrm flipH="1" rot="10800000">
              <a:off x="4543914" y="6329332"/>
              <a:ext cx="314100" cy="12300"/>
            </a:xfrm>
            <a:prstGeom prst="straightConnector1">
              <a:avLst/>
            </a:prstGeom>
            <a:noFill/>
            <a:ln cap="flat" cmpd="sng" w="9525">
              <a:solidFill>
                <a:schemeClr val="accent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1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Container Class</a:t>
            </a:r>
            <a:endParaRPr/>
          </a:p>
        </p:txBody>
      </p:sp>
      <p:sp>
        <p:nvSpPr>
          <p:cNvPr id="235" name="Google Shape;235;p16"/>
          <p:cNvSpPr txBox="1"/>
          <p:nvPr>
            <p:ph idx="1" type="body"/>
          </p:nvPr>
        </p:nvSpPr>
        <p:spPr>
          <a:xfrm>
            <a:off x="628650" y="1509332"/>
            <a:ext cx="7886700" cy="48070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 </a:t>
            </a:r>
            <a:r>
              <a:rPr lang="en-US">
                <a:solidFill>
                  <a:srgbClr val="C00000"/>
                </a:solidFill>
              </a:rPr>
              <a:t>container class</a:t>
            </a:r>
            <a:r>
              <a:rPr lang="en-US"/>
              <a:t> is a class that represents a data structure that contains or stores a number of data objects.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Container examples: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 sz="2800"/>
              <a:t>List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 sz="2800"/>
              <a:t>Bag (Multiset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 sz="2800"/>
              <a:t>Set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 sz="2800"/>
              <a:t>Map (Dictionary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 sz="2800"/>
              <a:t>Multimap</a:t>
            </a:r>
            <a:endParaRPr sz="2800"/>
          </a:p>
        </p:txBody>
      </p:sp>
      <p:sp>
        <p:nvSpPr>
          <p:cNvPr id="236" name="Google Shape;236;p1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237" name="Google Shape;237;p16"/>
          <p:cNvGraphicFramePr/>
          <p:nvPr/>
        </p:nvGraphicFramePr>
        <p:xfrm>
          <a:off x="5486399" y="2733430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2AA38EC6-D562-42E0-9787-714D16FD1A38}</a:tableStyleId>
              </a:tblPr>
              <a:tblGrid>
                <a:gridCol w="228600"/>
                <a:gridCol w="228600"/>
                <a:gridCol w="228600"/>
                <a:gridCol w="228600"/>
                <a:gridCol w="228600"/>
                <a:gridCol w="228600"/>
                <a:gridCol w="228600"/>
                <a:gridCol w="228600"/>
              </a:tblGrid>
              <a:tr h="2911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400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400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400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400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400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400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400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400"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pic>
        <p:nvPicPr>
          <p:cNvPr id="238" name="Google Shape;238;p1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448458" y="3151164"/>
            <a:ext cx="1280382" cy="1716257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ttps://www.codeproject.com/KB/recipes/dotnetset/Sets02.png" id="239" name="Google Shape;239;p1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097217" y="3474719"/>
            <a:ext cx="2737294" cy="1123877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Hash function - Wikipedia" id="240" name="Google Shape;240;p16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103546" y="4951827"/>
            <a:ext cx="2238598" cy="1716259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Overview of Map Data Structure - MATLAB &amp; Simulink" id="241" name="Google Shape;241;p16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3207432" y="5108054"/>
            <a:ext cx="2475915" cy="155890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5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1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Bag Class</a:t>
            </a:r>
            <a:endParaRPr/>
          </a:p>
        </p:txBody>
      </p:sp>
      <p:sp>
        <p:nvSpPr>
          <p:cNvPr id="247" name="Google Shape;247;p17"/>
          <p:cNvSpPr txBox="1"/>
          <p:nvPr>
            <p:ph idx="1" type="body"/>
          </p:nvPr>
        </p:nvSpPr>
        <p:spPr>
          <a:xfrm>
            <a:off x="628650" y="1509332"/>
            <a:ext cx="7886700" cy="480706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 Bag: </a:t>
            </a:r>
            <a:r>
              <a:rPr lang="en-US">
                <a:solidFill>
                  <a:srgbClr val="C00000"/>
                </a:solidFill>
              </a:rPr>
              <a:t>unordered collection of objects </a:t>
            </a:r>
            <a:r>
              <a:rPr lang="en-US"/>
              <a:t>that may have </a:t>
            </a:r>
            <a:r>
              <a:rPr lang="en-US">
                <a:solidFill>
                  <a:srgbClr val="C00000"/>
                </a:solidFill>
              </a:rPr>
              <a:t>duplicates</a:t>
            </a:r>
            <a:r>
              <a:rPr lang="en-US"/>
              <a:t>, where the </a:t>
            </a:r>
            <a:r>
              <a:rPr lang="en-US">
                <a:solidFill>
                  <a:srgbClr val="0000CC"/>
                </a:solidFill>
              </a:rPr>
              <a:t>order of insertion is completely irrelevant</a:t>
            </a:r>
            <a:r>
              <a:rPr lang="en-US"/>
              <a:t>, e.g., a bag of marbles.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Operations you can do with a bag include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b="1" lang="en-US">
                <a:solidFill>
                  <a:srgbClr val="0000CC"/>
                </a:solidFill>
              </a:rPr>
              <a:t>Inserting</a:t>
            </a:r>
            <a:r>
              <a:rPr lang="en-US"/>
              <a:t> a new value, (Push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b="1" lang="en-US">
                <a:solidFill>
                  <a:srgbClr val="0000CC"/>
                </a:solidFill>
              </a:rPr>
              <a:t>Removing</a:t>
            </a:r>
            <a:r>
              <a:rPr lang="en-US"/>
              <a:t> a value, (Pop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b="1" lang="en-US">
                <a:solidFill>
                  <a:srgbClr val="0000CC"/>
                </a:solidFill>
              </a:rPr>
              <a:t>Testing</a:t>
            </a:r>
            <a:r>
              <a:rPr lang="en-US"/>
              <a:t> to see if a value is held in the collection (IsIn),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Determining the </a:t>
            </a:r>
            <a:r>
              <a:rPr b="1" lang="en-US"/>
              <a:t>number of elements </a:t>
            </a:r>
            <a:r>
              <a:rPr lang="en-US"/>
              <a:t>in the collection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ometimes the ability to </a:t>
            </a:r>
            <a:r>
              <a:rPr b="1" lang="en-US">
                <a:solidFill>
                  <a:srgbClr val="0000CC"/>
                </a:solidFill>
              </a:rPr>
              <a:t>loop</a:t>
            </a:r>
            <a:r>
              <a:rPr lang="en-US">
                <a:solidFill>
                  <a:srgbClr val="0000CC"/>
                </a:solidFill>
              </a:rPr>
              <a:t> </a:t>
            </a:r>
            <a:r>
              <a:rPr b="1" lang="en-US">
                <a:solidFill>
                  <a:srgbClr val="0000CC"/>
                </a:solidFill>
              </a:rPr>
              <a:t>over</a:t>
            </a:r>
            <a:r>
              <a:rPr lang="en-US">
                <a:solidFill>
                  <a:srgbClr val="0000CC"/>
                </a:solidFill>
              </a:rPr>
              <a:t> </a:t>
            </a:r>
            <a:r>
              <a:rPr lang="en-US"/>
              <a:t>the elements in the container</a:t>
            </a:r>
            <a:endParaRPr/>
          </a:p>
        </p:txBody>
      </p:sp>
      <p:sp>
        <p:nvSpPr>
          <p:cNvPr id="248" name="Google Shape;248;p1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2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1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et Class</a:t>
            </a:r>
            <a:endParaRPr/>
          </a:p>
        </p:txBody>
      </p:sp>
      <p:sp>
        <p:nvSpPr>
          <p:cNvPr id="254" name="Google Shape;254;p18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 Set extends the Bag in two important ways.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First, the elements in a set must be </a:t>
            </a:r>
            <a:r>
              <a:rPr lang="en-US">
                <a:solidFill>
                  <a:srgbClr val="C00000"/>
                </a:solidFill>
              </a:rPr>
              <a:t>unique</a:t>
            </a:r>
            <a:r>
              <a:rPr lang="en-US"/>
              <a:t>; 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 sz="2400">
                <a:solidFill>
                  <a:srgbClr val="0000CC"/>
                </a:solidFill>
              </a:rPr>
              <a:t>Adding an element to a set when it is already contained in the collection will have no effect. </a:t>
            </a:r>
            <a:endParaRPr sz="2400">
              <a:solidFill>
                <a:srgbClr val="0000CC"/>
              </a:solidFill>
            </a:endParaRPr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econd, the set adds a number of operations that </a:t>
            </a:r>
            <a:r>
              <a:rPr lang="en-US">
                <a:solidFill>
                  <a:srgbClr val="C00000"/>
                </a:solidFill>
              </a:rPr>
              <a:t>combine two sets</a:t>
            </a:r>
            <a:r>
              <a:rPr lang="en-US"/>
              <a:t> to produce a new set: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 sz="2400">
                <a:solidFill>
                  <a:srgbClr val="0000CC"/>
                </a:solidFill>
              </a:rPr>
              <a:t>Set union</a:t>
            </a:r>
            <a:endParaRPr sz="2400"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 sz="2400">
                <a:solidFill>
                  <a:srgbClr val="0000CC"/>
                </a:solidFill>
              </a:rPr>
              <a:t>Set intersection</a:t>
            </a:r>
            <a:endParaRPr sz="2400"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 sz="2400">
                <a:solidFill>
                  <a:srgbClr val="0000CC"/>
                </a:solidFill>
              </a:rPr>
              <a:t>Set difference</a:t>
            </a:r>
            <a:endParaRPr sz="2400"/>
          </a:p>
        </p:txBody>
      </p:sp>
      <p:sp>
        <p:nvSpPr>
          <p:cNvPr id="255" name="Google Shape;255;p1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9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Bag Class Implementation</a:t>
            </a:r>
            <a:endParaRPr/>
          </a:p>
        </p:txBody>
      </p:sp>
      <p:sp>
        <p:nvSpPr>
          <p:cNvPr id="261" name="Google Shape;261;p19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62" name="Google Shape;262;p1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63" name="Google Shape;263;p19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Bag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public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Bag (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bagCapacity = 10 );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constructor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~Bag( );	                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destructor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ize( )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turn number of elements in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48135"/>
              </a:buClr>
              <a:buSzPts val="1800"/>
              <a:buFont typeface="Arial"/>
              <a:buNone/>
            </a:pP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bool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sEmpty()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Element( )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return an element that is in the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48135"/>
              </a:buClr>
              <a:buSzPts val="1800"/>
              <a:buFont typeface="Arial"/>
              <a:buNone/>
            </a:pP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ush(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const 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);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dd an integer into the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op();       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delete an integer in the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priv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*array;	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// dynamic array for Bag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capacity;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capacity of array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op;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rray position of top element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;	</a:t>
            </a:r>
            <a:endParaRPr/>
          </a:p>
        </p:txBody>
      </p:sp>
      <p:grpSp>
        <p:nvGrpSpPr>
          <p:cNvPr id="264" name="Google Shape;264;p19"/>
          <p:cNvGrpSpPr/>
          <p:nvPr/>
        </p:nvGrpSpPr>
        <p:grpSpPr>
          <a:xfrm>
            <a:off x="6025888" y="4168540"/>
            <a:ext cx="2423929" cy="272201"/>
            <a:chOff x="5110080" y="1563943"/>
            <a:chExt cx="3046692" cy="342136"/>
          </a:xfrm>
        </p:grpSpPr>
        <p:sp>
          <p:nvSpPr>
            <p:cNvPr id="265" name="Google Shape;265;p19"/>
            <p:cNvSpPr/>
            <p:nvPr/>
          </p:nvSpPr>
          <p:spPr>
            <a:xfrm>
              <a:off x="5110080" y="1563943"/>
              <a:ext cx="2585444" cy="34213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rgbClr val="A5A5A5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r" dir="8100000" dist="38100">
                <a:srgbClr val="000000">
                  <a:alpha val="40000"/>
                </a:srgbClr>
              </a:outerShdw>
            </a:effectLst>
          </p:spPr>
          <p:txBody>
            <a:bodyPr anchorCtr="0" anchor="ctr" bIns="0" lIns="7200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>
                  <a:solidFill>
                    <a:srgbClr val="7F7F7F"/>
                  </a:solidFill>
                  <a:latin typeface="Calibri"/>
                  <a:ea typeface="Calibri"/>
                  <a:cs typeface="Calibri"/>
                  <a:sym typeface="Calibri"/>
                </a:rPr>
                <a:t>const member function</a:t>
              </a:r>
              <a:endParaRPr sz="1600">
                <a:solidFill>
                  <a:srgbClr val="7F7F7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9"/>
            <p:cNvSpPr/>
            <p:nvPr/>
          </p:nvSpPr>
          <p:spPr>
            <a:xfrm>
              <a:off x="7760262" y="1563943"/>
              <a:ext cx="396510" cy="331774"/>
            </a:xfrm>
            <a:prstGeom prst="rect">
              <a:avLst/>
            </a:prstGeom>
            <a:solidFill>
              <a:srgbClr val="A5A5A5"/>
            </a:solidFill>
            <a:ln cap="flat" cmpd="sng" w="12700">
              <a:solidFill>
                <a:srgbClr val="A5A5A5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r" dir="8100000" dist="38100">
                <a:srgbClr val="000000">
                  <a:alpha val="40000"/>
                </a:srgbClr>
              </a:outerShdw>
            </a:effectLst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600">
                <a:solidFill>
                  <a:srgbClr val="7F7F7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67" name="Google Shape;267;p19"/>
            <p:cNvGrpSpPr/>
            <p:nvPr/>
          </p:nvGrpSpPr>
          <p:grpSpPr>
            <a:xfrm>
              <a:off x="7836491" y="1609885"/>
              <a:ext cx="244052" cy="239890"/>
              <a:chOff x="7824743" y="1636771"/>
              <a:chExt cx="244052" cy="239890"/>
            </a:xfrm>
          </p:grpSpPr>
          <p:sp>
            <p:nvSpPr>
              <p:cNvPr id="268" name="Google Shape;268;p19"/>
              <p:cNvSpPr/>
              <p:nvPr/>
            </p:nvSpPr>
            <p:spPr>
              <a:xfrm>
                <a:off x="7824743" y="1636771"/>
                <a:ext cx="169113" cy="169113"/>
              </a:xfrm>
              <a:prstGeom prst="ellipse">
                <a:avLst/>
              </a:prstGeom>
              <a:noFill/>
              <a:ln cap="flat" cmpd="sng" w="28575">
                <a:solidFill>
                  <a:schemeClr val="lt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6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269" name="Google Shape;269;p19"/>
              <p:cNvCxnSpPr/>
              <p:nvPr/>
            </p:nvCxnSpPr>
            <p:spPr>
              <a:xfrm>
                <a:off x="7975301" y="1786506"/>
                <a:ext cx="93494" cy="90155"/>
              </a:xfrm>
              <a:prstGeom prst="straightConnector1">
                <a:avLst/>
              </a:prstGeom>
              <a:noFill/>
              <a:ln cap="flat" cmpd="sng" w="28575">
                <a:solidFill>
                  <a:schemeClr val="lt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</p:grpSp>
      <p:sp>
        <p:nvSpPr>
          <p:cNvPr id="270" name="Google Shape;270;p19"/>
          <p:cNvSpPr txBox="1"/>
          <p:nvPr/>
        </p:nvSpPr>
        <p:spPr>
          <a:xfrm>
            <a:off x="6055567" y="4555190"/>
            <a:ext cx="2873829" cy="2031325"/>
          </a:xfrm>
          <a:prstGeom prst="rect">
            <a:avLst/>
          </a:prstGeom>
          <a:solidFill>
            <a:srgbClr val="F2F2F2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F7F7F"/>
                </a:solidFill>
                <a:latin typeface="Calibri"/>
                <a:ea typeface="Calibri"/>
                <a:cs typeface="Calibri"/>
                <a:sym typeface="Calibri"/>
              </a:rPr>
              <a:t>Specifies that the function does not modify the object for which it is called.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7F7F7F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7F7F7F"/>
                </a:solidFill>
                <a:latin typeface="Calibri"/>
                <a:ea typeface="Calibri"/>
                <a:cs typeface="Calibri"/>
                <a:sym typeface="Calibri"/>
              </a:rPr>
              <a:t>const</a:t>
            </a:r>
            <a:r>
              <a:rPr lang="en-US" sz="1800">
                <a:solidFill>
                  <a:srgbClr val="7F7F7F"/>
                </a:solidFill>
                <a:latin typeface="Calibri"/>
                <a:ea typeface="Calibri"/>
                <a:cs typeface="Calibri"/>
                <a:sym typeface="Calibri"/>
              </a:rPr>
              <a:t> Bag emptyBag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F7F7F"/>
                </a:solidFill>
                <a:latin typeface="Calibri"/>
                <a:ea typeface="Calibri"/>
                <a:cs typeface="Calibri"/>
                <a:sym typeface="Calibri"/>
              </a:rPr>
              <a:t>emptyBag.size();      //valid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F7F7F"/>
                </a:solidFill>
                <a:latin typeface="Calibri"/>
                <a:ea typeface="Calibri"/>
                <a:cs typeface="Calibri"/>
                <a:sym typeface="Calibri"/>
              </a:rPr>
              <a:t>emptyBag.push(1);  //error </a:t>
            </a:r>
            <a:endParaRPr sz="1800">
              <a:solidFill>
                <a:srgbClr val="7F7F7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71" name="Google Shape;271;p19"/>
          <p:cNvSpPr/>
          <p:nvPr/>
        </p:nvSpPr>
        <p:spPr>
          <a:xfrm>
            <a:off x="3391877" y="3032369"/>
            <a:ext cx="2568478" cy="1310832"/>
          </a:xfrm>
          <a:custGeom>
            <a:rect b="b" l="l" r="r" t="t"/>
            <a:pathLst>
              <a:path extrusionOk="0" h="1009506" w="3196492">
                <a:moveTo>
                  <a:pt x="0" y="1321"/>
                </a:moveTo>
                <a:cubicBezTo>
                  <a:pt x="85969" y="-2587"/>
                  <a:pt x="171938" y="-6494"/>
                  <a:pt x="257907" y="126367"/>
                </a:cubicBezTo>
                <a:cubicBezTo>
                  <a:pt x="343876" y="259228"/>
                  <a:pt x="26051" y="651300"/>
                  <a:pt x="515815" y="798490"/>
                </a:cubicBezTo>
                <a:cubicBezTo>
                  <a:pt x="1005579" y="945680"/>
                  <a:pt x="2731477" y="999085"/>
                  <a:pt x="3196492" y="1009506"/>
                </a:cubicBezTo>
              </a:path>
            </a:pathLst>
          </a:custGeom>
          <a:noFill/>
          <a:ln cap="flat" cmpd="sng" w="12700">
            <a:solidFill>
              <a:srgbClr val="A5A5A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Outline</a:t>
            </a:r>
            <a:endParaRPr/>
          </a:p>
        </p:txBody>
      </p:sp>
      <p:sp>
        <p:nvSpPr>
          <p:cNvPr id="103" name="Google Shape;103;p2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030A0"/>
              </a:buClr>
              <a:buSzPts val="2800"/>
              <a:buChar char="•"/>
            </a:pPr>
            <a:r>
              <a:rPr b="1" lang="en-US">
                <a:solidFill>
                  <a:srgbClr val="7030A0"/>
                </a:solidFill>
              </a:rPr>
              <a:t>3.1 Templates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2 The stack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3 The queue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4 Subtyping and inheritance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5 A mazing problem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6 Evaluation of expressions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104" name="Google Shape;104;p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5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2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Bag Class (for integers)</a:t>
            </a:r>
            <a:endParaRPr/>
          </a:p>
        </p:txBody>
      </p:sp>
      <p:sp>
        <p:nvSpPr>
          <p:cNvPr id="277" name="Google Shape;277;p20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78" name="Google Shape;278;p2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79" name="Google Shape;279;p20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ag::Bag (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bagCapacity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capacity ( bagCapacity )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capacity &lt; 1 )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"Capacity must be &gt; 0";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array =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new</a:t>
            </a:r>
            <a:r>
              <a:rPr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[ capacity ];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op = -1;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empty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ag::~Bag ( )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dele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[] array;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line</a:t>
            </a:r>
            <a:r>
              <a:rPr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ag::Size( )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const </a:t>
            </a:r>
            <a:endParaRPr b="1" sz="1800">
              <a:solidFill>
                <a:srgbClr val="0000CC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 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op + 1;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ool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Bag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sEmpty(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Size() == 0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grpSp>
        <p:nvGrpSpPr>
          <p:cNvPr id="280" name="Google Shape;280;p20"/>
          <p:cNvGrpSpPr/>
          <p:nvPr/>
        </p:nvGrpSpPr>
        <p:grpSpPr>
          <a:xfrm>
            <a:off x="6457950" y="1329945"/>
            <a:ext cx="2015087" cy="263957"/>
            <a:chOff x="5623963" y="1563943"/>
            <a:chExt cx="2532809" cy="331774"/>
          </a:xfrm>
        </p:grpSpPr>
        <p:sp>
          <p:nvSpPr>
            <p:cNvPr id="281" name="Google Shape;281;p20"/>
            <p:cNvSpPr/>
            <p:nvPr/>
          </p:nvSpPr>
          <p:spPr>
            <a:xfrm>
              <a:off x="5623963" y="1563943"/>
              <a:ext cx="2071561" cy="331774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rgbClr val="A5A5A5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r" dir="8100000" dist="38100">
                <a:srgbClr val="000000">
                  <a:alpha val="40000"/>
                </a:srgbClr>
              </a:outerShdw>
            </a:effectLst>
          </p:spPr>
          <p:txBody>
            <a:bodyPr anchorCtr="0" anchor="ctr" bIns="0" lIns="7200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>
                  <a:solidFill>
                    <a:srgbClr val="7F7F7F"/>
                  </a:solidFill>
                  <a:latin typeface="Calibri"/>
                  <a:ea typeface="Calibri"/>
                  <a:cs typeface="Calibri"/>
                  <a:sym typeface="Calibri"/>
                </a:rPr>
                <a:t>Initialization list</a:t>
              </a:r>
              <a:endParaRPr sz="1600">
                <a:solidFill>
                  <a:srgbClr val="7F7F7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20"/>
            <p:cNvSpPr/>
            <p:nvPr/>
          </p:nvSpPr>
          <p:spPr>
            <a:xfrm>
              <a:off x="7760262" y="1563943"/>
              <a:ext cx="396510" cy="331774"/>
            </a:xfrm>
            <a:prstGeom prst="rect">
              <a:avLst/>
            </a:prstGeom>
            <a:solidFill>
              <a:srgbClr val="A5A5A5"/>
            </a:solidFill>
            <a:ln cap="flat" cmpd="sng" w="12700">
              <a:solidFill>
                <a:srgbClr val="A5A5A5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r" dir="8100000" dist="38100">
                <a:srgbClr val="000000">
                  <a:alpha val="40000"/>
                </a:srgbClr>
              </a:outerShdw>
            </a:effectLst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3" name="Google Shape;283;p20"/>
            <p:cNvGrpSpPr/>
            <p:nvPr/>
          </p:nvGrpSpPr>
          <p:grpSpPr>
            <a:xfrm>
              <a:off x="7836491" y="1609885"/>
              <a:ext cx="244052" cy="239890"/>
              <a:chOff x="7824743" y="1636771"/>
              <a:chExt cx="244052" cy="239890"/>
            </a:xfrm>
          </p:grpSpPr>
          <p:sp>
            <p:nvSpPr>
              <p:cNvPr id="284" name="Google Shape;284;p20"/>
              <p:cNvSpPr/>
              <p:nvPr/>
            </p:nvSpPr>
            <p:spPr>
              <a:xfrm>
                <a:off x="7824743" y="1636771"/>
                <a:ext cx="169113" cy="169113"/>
              </a:xfrm>
              <a:prstGeom prst="ellipse">
                <a:avLst/>
              </a:prstGeom>
              <a:noFill/>
              <a:ln cap="flat" cmpd="sng" w="28575">
                <a:solidFill>
                  <a:schemeClr val="lt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6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285" name="Google Shape;285;p20"/>
              <p:cNvCxnSpPr/>
              <p:nvPr/>
            </p:nvCxnSpPr>
            <p:spPr>
              <a:xfrm>
                <a:off x="7975301" y="1786506"/>
                <a:ext cx="93494" cy="90155"/>
              </a:xfrm>
              <a:prstGeom prst="straightConnector1">
                <a:avLst/>
              </a:prstGeom>
              <a:noFill/>
              <a:ln cap="flat" cmpd="sng" w="28575">
                <a:solidFill>
                  <a:schemeClr val="lt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</p:grpSp>
      <p:sp>
        <p:nvSpPr>
          <p:cNvPr id="286" name="Google Shape;286;p20"/>
          <p:cNvSpPr/>
          <p:nvPr/>
        </p:nvSpPr>
        <p:spPr>
          <a:xfrm>
            <a:off x="3470031" y="1467674"/>
            <a:ext cx="2987919" cy="305616"/>
          </a:xfrm>
          <a:custGeom>
            <a:rect b="b" l="l" r="r" t="t"/>
            <a:pathLst>
              <a:path extrusionOk="0" h="234644" w="1180123">
                <a:moveTo>
                  <a:pt x="0" y="234462"/>
                </a:moveTo>
                <a:cubicBezTo>
                  <a:pt x="134815" y="235113"/>
                  <a:pt x="269631" y="235764"/>
                  <a:pt x="382954" y="203200"/>
                </a:cubicBezTo>
                <a:cubicBezTo>
                  <a:pt x="496277" y="170636"/>
                  <a:pt x="547077" y="72944"/>
                  <a:pt x="679938" y="39077"/>
                </a:cubicBezTo>
                <a:cubicBezTo>
                  <a:pt x="812799" y="5210"/>
                  <a:pt x="996461" y="2605"/>
                  <a:pt x="1180123" y="0"/>
                </a:cubicBezTo>
              </a:path>
            </a:pathLst>
          </a:custGeom>
          <a:noFill/>
          <a:ln cap="flat" cmpd="sng" w="12700">
            <a:solidFill>
              <a:srgbClr val="A5A5A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87" name="Google Shape;287;p20"/>
          <p:cNvSpPr txBox="1"/>
          <p:nvPr/>
        </p:nvSpPr>
        <p:spPr>
          <a:xfrm>
            <a:off x="6430508" y="1664874"/>
            <a:ext cx="2693081" cy="92333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7F7F7F"/>
                </a:solidFill>
                <a:latin typeface="Calibri"/>
                <a:ea typeface="Calibri"/>
                <a:cs typeface="Calibri"/>
                <a:sym typeface="Calibri"/>
              </a:rPr>
              <a:t>initialize member variables when they are created rather than afterwards</a:t>
            </a:r>
            <a:endParaRPr sz="1800">
              <a:solidFill>
                <a:srgbClr val="7F7F7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p2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Bag Class (for integers)</a:t>
            </a:r>
            <a:endParaRPr/>
          </a:p>
        </p:txBody>
      </p:sp>
      <p:sp>
        <p:nvSpPr>
          <p:cNvPr id="293" name="Google Shape;293;p21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94" name="Google Shape;294;p2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95" name="Google Shape;295;p21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lin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Bag::Element (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 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IsEmpty ( ) )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Bag is empty”;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array [0];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// always return 0</a:t>
            </a:r>
            <a:r>
              <a:rPr baseline="30000"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th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element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Bag::Push (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x)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capacity == top + 1)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rray is full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ChangeSize1D (array, capacity, 2 * capacity);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capacity *= 2;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array[++top] = x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9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2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Bag Class (for integers)</a:t>
            </a:r>
            <a:endParaRPr/>
          </a:p>
        </p:txBody>
      </p:sp>
      <p:sp>
        <p:nvSpPr>
          <p:cNvPr id="301" name="Google Shape;301;p22"/>
          <p:cNvSpPr txBox="1"/>
          <p:nvPr>
            <p:ph idx="1" type="body"/>
          </p:nvPr>
        </p:nvSpPr>
        <p:spPr>
          <a:xfrm>
            <a:off x="628650" y="4065563"/>
            <a:ext cx="7886700" cy="211139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Container classes are particularly suitable for implementation using templates, because the algorithms for basic container class operations are usually independent of the type of objects that container class contains.</a:t>
            </a:r>
            <a:endParaRPr/>
          </a:p>
        </p:txBody>
      </p:sp>
      <p:sp>
        <p:nvSpPr>
          <p:cNvPr id="302" name="Google Shape;302;p2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03" name="Google Shape;303;p22"/>
          <p:cNvSpPr txBox="1"/>
          <p:nvPr/>
        </p:nvSpPr>
        <p:spPr>
          <a:xfrm>
            <a:off x="528026" y="1384556"/>
            <a:ext cx="7987324" cy="2385586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Bag::Pop (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IsEmpty()) throw “Bag is empty, cannot delete”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int deletePos = top/2;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lways delete top/2</a:t>
            </a:r>
            <a:r>
              <a:rPr baseline="30000"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th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element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copy(array + deletePos + 1, array + top + 1,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            array + deletePos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op--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7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Google Shape;308;p2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Class for Bag</a:t>
            </a:r>
            <a:endParaRPr/>
          </a:p>
        </p:txBody>
      </p:sp>
      <p:sp>
        <p:nvSpPr>
          <p:cNvPr id="309" name="Google Shape;309;p23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310" name="Google Shape;310;p2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11" name="Google Shape;311;p23"/>
          <p:cNvSpPr txBox="1"/>
          <p:nvPr/>
        </p:nvSpPr>
        <p:spPr>
          <a:xfrm>
            <a:off x="528025" y="1384555"/>
            <a:ext cx="8295543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template&lt;class </a:t>
            </a:r>
            <a:r>
              <a:rPr lang="en-US" sz="180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T</a:t>
            </a:r>
            <a:r>
              <a:rPr b="1" lang="en-US" sz="180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 Bag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ublic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Bag(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bagCapacity = 10 );  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constructor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~Bag( );	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                      // destructor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ize(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turn number of elements in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48135"/>
              </a:buClr>
              <a:buSzPts val="1800"/>
              <a:buFont typeface="Arial"/>
              <a:buNone/>
            </a:pP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ool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sEmpty(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&amp; Element(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turn an element that is in the bag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ush(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&amp;);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dd an integer into the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op(); 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riv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 *array;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capacity;	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capacity of array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op;          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rray position of top element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;	</a:t>
            </a: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5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p2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Bag</a:t>
            </a:r>
            <a:endParaRPr/>
          </a:p>
        </p:txBody>
      </p:sp>
      <p:sp>
        <p:nvSpPr>
          <p:cNvPr id="317" name="Google Shape;317;p24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318" name="Google Shape;318;p2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19" name="Google Shape;319;p24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Bag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ag(int bagCapacity) : capacity (bagCapacity)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capacity &lt; 1)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Capacity must be &gt; 0”;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array =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e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 [capacity];	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op = -1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Bag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~Bag( )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ele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[] array;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lin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Bag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ize(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op + 1; }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3" name="Shape 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Google Shape;324;p2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Bag</a:t>
            </a:r>
            <a:endParaRPr/>
          </a:p>
        </p:txBody>
      </p:sp>
      <p:sp>
        <p:nvSpPr>
          <p:cNvPr id="325" name="Google Shape;325;p25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326" name="Google Shape;326;p2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27" name="Google Shape;327;p25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ool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Bag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sEmpty(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Size() == 0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&amp;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Bag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lement(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IsEmpty() 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Bag is empty”;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array [0]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Google Shape;332;p2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Bag</a:t>
            </a:r>
            <a:endParaRPr/>
          </a:p>
        </p:txBody>
      </p:sp>
      <p:sp>
        <p:nvSpPr>
          <p:cNvPr id="333" name="Google Shape;333;p26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334" name="Google Shape;334;p2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35" name="Google Shape;335;p26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Bag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ush(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&amp; 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x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capacity == top + 1) 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ChangeSize1D (array, capacity, 2 * capacity);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capacity *= 2;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array [++top] = x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Bag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op( )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IsEmpty()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Bag is empty, cannot delete”;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deletePos = top/2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copy(array+deletePos+1, array+top + 1, array + deletePos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array[top--].~T(); // destructor for T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2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Use of the Template Bag</a:t>
            </a:r>
            <a:endParaRPr/>
          </a:p>
        </p:txBody>
      </p:sp>
      <p:sp>
        <p:nvSpPr>
          <p:cNvPr id="341" name="Google Shape;341;p27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342" name="Google Shape;342;p2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43" name="Google Shape;343;p27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main(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Bag&lt;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&gt;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myIntBag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myIntBag.Push(1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myIntBag.Push(9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cout &lt;&lt; myIntBag.Size() &lt;&lt; endl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cout &lt;&lt; myIntBag.Element(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Bag&lt;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float</a:t>
            </a:r>
            <a:r>
              <a:rPr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&gt;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myFloatBag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int i=0; i&lt;10; i++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myFloatBag.Push(1.0/i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Bag&lt;Bag&lt;</a:t>
            </a:r>
            <a:r>
              <a:rPr b="1"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rgbClr val="0000CC"/>
                </a:solidFill>
                <a:latin typeface="Consolas"/>
                <a:ea typeface="Consolas"/>
                <a:cs typeface="Consolas"/>
                <a:sym typeface="Consolas"/>
              </a:rPr>
              <a:t>&gt; &gt;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myManyIntBag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myManyIntBag.Push(myIntBag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…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7" name="Shape 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Google Shape;348;p2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Outline</a:t>
            </a:r>
            <a:endParaRPr/>
          </a:p>
        </p:txBody>
      </p:sp>
      <p:sp>
        <p:nvSpPr>
          <p:cNvPr id="349" name="Google Shape;349;p28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1 Templates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030A0"/>
              </a:buClr>
              <a:buSzPts val="2800"/>
              <a:buChar char="•"/>
            </a:pPr>
            <a:r>
              <a:rPr b="1" lang="en-US">
                <a:solidFill>
                  <a:srgbClr val="7030A0"/>
                </a:solidFill>
              </a:rPr>
              <a:t>3.2 The stack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3 The queue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4 Subtyping and inheritance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5 A mazing problem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6 Evaluation of expressions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350" name="Google Shape;350;p2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4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2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 Simple Summary</a:t>
            </a:r>
            <a:endParaRPr/>
          </a:p>
        </p:txBody>
      </p:sp>
      <p:sp>
        <p:nvSpPr>
          <p:cNvPr id="356" name="Google Shape;356;p29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 collection of </a:t>
            </a:r>
            <a:r>
              <a:rPr lang="en-US">
                <a:solidFill>
                  <a:srgbClr val="0000CC"/>
                </a:solidFill>
              </a:rPr>
              <a:t>data objects organized sequentially</a:t>
            </a:r>
            <a:r>
              <a:rPr lang="en-US"/>
              <a:t>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List, linear list, ordered list:  </a:t>
            </a:r>
            <a:r>
              <a:rPr b="1" lang="en-US"/>
              <a:t>A = (</a:t>
            </a:r>
            <a:r>
              <a:rPr b="1" i="1" lang="en-US"/>
              <a:t>a</a:t>
            </a:r>
            <a:r>
              <a:rPr b="1" baseline="-25000" lang="en-US"/>
              <a:t>0</a:t>
            </a:r>
            <a:r>
              <a:rPr b="1" i="1" lang="en-US"/>
              <a:t>, a</a:t>
            </a:r>
            <a:r>
              <a:rPr b="1" baseline="-25000" lang="en-US"/>
              <a:t>1</a:t>
            </a:r>
            <a:r>
              <a:rPr b="1" i="1" lang="en-US"/>
              <a:t>,…, a</a:t>
            </a:r>
            <a:r>
              <a:rPr b="1" baseline="-25000" lang="en-US"/>
              <a:t>n-1</a:t>
            </a:r>
            <a:r>
              <a:rPr b="1" lang="en-US"/>
              <a:t>)</a:t>
            </a:r>
            <a:r>
              <a:rPr lang="en-US"/>
              <a:t>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tack: </a:t>
            </a:r>
            <a:r>
              <a:rPr lang="en-US">
                <a:solidFill>
                  <a:srgbClr val="008000"/>
                </a:solidFill>
              </a:rPr>
              <a:t>Last In First Out (LIFO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Queue: </a:t>
            </a:r>
            <a:r>
              <a:rPr lang="en-US">
                <a:solidFill>
                  <a:srgbClr val="008000"/>
                </a:solidFill>
              </a:rPr>
              <a:t>First In First Out (FIFO)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ts val="2200"/>
              <a:buChar char="•"/>
            </a:pPr>
            <a:r>
              <a:rPr b="1" lang="en-US" sz="2200">
                <a:solidFill>
                  <a:srgbClr val="C00000"/>
                </a:solidFill>
              </a:rPr>
              <a:t>Array</a:t>
            </a:r>
            <a:r>
              <a:rPr lang="en-US" sz="2200">
                <a:solidFill>
                  <a:srgbClr val="C00000"/>
                </a:solidFill>
              </a:rPr>
              <a:t> implementation </a:t>
            </a:r>
            <a:endParaRPr sz="2200"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ts val="2200"/>
              <a:buChar char="•"/>
            </a:pPr>
            <a:r>
              <a:rPr b="1" lang="en-US" sz="2200">
                <a:solidFill>
                  <a:srgbClr val="C00000"/>
                </a:solidFill>
              </a:rPr>
              <a:t>Linked list</a:t>
            </a:r>
            <a:r>
              <a:rPr lang="en-US" sz="2200">
                <a:solidFill>
                  <a:srgbClr val="C00000"/>
                </a:solidFill>
              </a:rPr>
              <a:t> implementation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 collection of </a:t>
            </a:r>
            <a:r>
              <a:rPr lang="en-US">
                <a:solidFill>
                  <a:srgbClr val="0000CC"/>
                </a:solidFill>
              </a:rPr>
              <a:t>unordered data object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Bag (Multiset): can have </a:t>
            </a:r>
            <a:r>
              <a:rPr lang="en-US">
                <a:solidFill>
                  <a:srgbClr val="C00000"/>
                </a:solidFill>
              </a:rPr>
              <a:t>duplicate</a:t>
            </a:r>
            <a:r>
              <a:rPr lang="en-US"/>
              <a:t> data objects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et: data object must be </a:t>
            </a:r>
            <a:r>
              <a:rPr lang="en-US">
                <a:solidFill>
                  <a:srgbClr val="C00000"/>
                </a:solidFill>
              </a:rPr>
              <a:t>uniqu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 collection of </a:t>
            </a:r>
            <a:r>
              <a:rPr lang="en-US">
                <a:solidFill>
                  <a:srgbClr val="0000CC"/>
                </a:solidFill>
              </a:rPr>
              <a:t>&lt;key, value&gt; pair data objects</a:t>
            </a:r>
            <a:endParaRPr>
              <a:solidFill>
                <a:srgbClr val="0000CC"/>
              </a:solidFill>
            </a:endParaRPr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Map (Dictionary): key-value mapping must be </a:t>
            </a:r>
            <a:r>
              <a:rPr lang="en-US">
                <a:solidFill>
                  <a:srgbClr val="C00000"/>
                </a:solidFill>
              </a:rPr>
              <a:t>uniqu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Multimap:  </a:t>
            </a:r>
            <a:r>
              <a:rPr lang="en-US">
                <a:solidFill>
                  <a:srgbClr val="C00000"/>
                </a:solidFill>
              </a:rPr>
              <a:t>one key –to-multiple</a:t>
            </a:r>
            <a:r>
              <a:rPr lang="en-US"/>
              <a:t> values mapping</a:t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357" name="Google Shape;357;p2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8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Observations</a:t>
            </a:r>
            <a:endParaRPr/>
          </a:p>
        </p:txBody>
      </p:sp>
      <p:sp>
        <p:nvSpPr>
          <p:cNvPr id="110" name="Google Shape;110;p3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Many codes look the same for different </a:t>
            </a:r>
            <a:r>
              <a:rPr lang="en-US">
                <a:solidFill>
                  <a:srgbClr val="7030A0"/>
                </a:solidFill>
              </a:rPr>
              <a:t>type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orting</a:t>
            </a:r>
            <a:r>
              <a:rPr lang="en-US">
                <a:solidFill>
                  <a:srgbClr val="C00000"/>
                </a:solidFill>
              </a:rPr>
              <a:t> </a:t>
            </a:r>
            <a:r>
              <a:rPr lang="en-US">
                <a:solidFill>
                  <a:srgbClr val="7030A0"/>
                </a:solidFill>
              </a:rPr>
              <a:t>functions </a:t>
            </a:r>
            <a:r>
              <a:rPr lang="en-US"/>
              <a:t>that handle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32-bit integers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64-bit integers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float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…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parse matrix </a:t>
            </a:r>
            <a:r>
              <a:rPr lang="en-US">
                <a:solidFill>
                  <a:srgbClr val="7030A0"/>
                </a:solidFill>
              </a:rPr>
              <a:t>classes </a:t>
            </a:r>
            <a:r>
              <a:rPr lang="en-US"/>
              <a:t>that handle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32-bit integers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64-bit integers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float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…</a:t>
            </a:r>
            <a:endParaRPr/>
          </a:p>
        </p:txBody>
      </p:sp>
      <p:sp>
        <p:nvSpPr>
          <p:cNvPr id="111" name="Google Shape;111;p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2" name="Google Shape;112;p3"/>
          <p:cNvSpPr txBox="1"/>
          <p:nvPr/>
        </p:nvSpPr>
        <p:spPr>
          <a:xfrm>
            <a:off x="5555878" y="2084601"/>
            <a:ext cx="3403111" cy="9233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uickSort(</a:t>
            </a:r>
            <a:r>
              <a:rPr b="1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[], int lo, int hi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uickSort(</a:t>
            </a: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</a:t>
            </a: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[], int lo, int hi);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uickSort(</a:t>
            </a: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uble</a:t>
            </a: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[], int lo, int hi);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3" name="Google Shape;113;p3"/>
          <p:cNvSpPr txBox="1"/>
          <p:nvPr/>
        </p:nvSpPr>
        <p:spPr>
          <a:xfrm>
            <a:off x="2958236" y="4918106"/>
            <a:ext cx="2717411" cy="175432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MatrixTerm 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rien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parseMatrix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riv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row, co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1" lang="en-US" sz="180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valu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;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3"/>
          <p:cNvSpPr txBox="1"/>
          <p:nvPr/>
        </p:nvSpPr>
        <p:spPr>
          <a:xfrm>
            <a:off x="6013492" y="4885956"/>
            <a:ext cx="2754280" cy="175432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MatrixTerm 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rien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parseMatrix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riv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row, col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1" lang="en-US" sz="180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float</a:t>
            </a:r>
            <a:r>
              <a:rPr lang="en-US" sz="1800">
                <a:solidFill>
                  <a:srgbClr val="FF0000"/>
                </a:solidFill>
                <a:latin typeface="Consolas"/>
                <a:ea typeface="Consolas"/>
                <a:cs typeface="Consolas"/>
                <a:sym typeface="Consolas"/>
              </a:rPr>
              <a:t> valu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;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p3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List</a:t>
            </a:r>
            <a:endParaRPr/>
          </a:p>
        </p:txBody>
      </p:sp>
      <p:graphicFrame>
        <p:nvGraphicFramePr>
          <p:cNvPr id="363" name="Google Shape;363;p30"/>
          <p:cNvGraphicFramePr/>
          <p:nvPr/>
        </p:nvGraphicFramePr>
        <p:xfrm>
          <a:off x="3460671" y="1730327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2AA38EC6-D562-42E0-9787-714D16FD1A38}</a:tableStyleId>
              </a:tblPr>
              <a:tblGrid>
                <a:gridCol w="392825"/>
                <a:gridCol w="392825"/>
                <a:gridCol w="392825"/>
                <a:gridCol w="392825"/>
                <a:gridCol w="392825"/>
                <a:gridCol w="392825"/>
                <a:gridCol w="392825"/>
                <a:gridCol w="392825"/>
              </a:tblGrid>
              <a:tr h="30272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7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8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9542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b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c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d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e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f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g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h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364" name="Google Shape;364;p3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365" name="Google Shape;365;p30"/>
          <p:cNvGraphicFramePr/>
          <p:nvPr/>
        </p:nvGraphicFramePr>
        <p:xfrm>
          <a:off x="3444258" y="2853389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2AA38EC6-D562-42E0-9787-714D16FD1A38}</a:tableStyleId>
              </a:tblPr>
              <a:tblGrid>
                <a:gridCol w="392825"/>
                <a:gridCol w="392825"/>
                <a:gridCol w="392825"/>
                <a:gridCol w="392825"/>
                <a:gridCol w="392825"/>
                <a:gridCol w="392825"/>
                <a:gridCol w="392825"/>
                <a:gridCol w="392825"/>
                <a:gridCol w="392825"/>
              </a:tblGrid>
              <a:tr h="30272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7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8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9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272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b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c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d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x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e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f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g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h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366" name="Google Shape;366;p30"/>
          <p:cNvGraphicFramePr/>
          <p:nvPr/>
        </p:nvGraphicFramePr>
        <p:xfrm>
          <a:off x="3472391" y="4485303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2AA38EC6-D562-42E0-9787-714D16FD1A38}</a:tableStyleId>
              </a:tblPr>
              <a:tblGrid>
                <a:gridCol w="392825"/>
                <a:gridCol w="392825"/>
                <a:gridCol w="392825"/>
                <a:gridCol w="392825"/>
                <a:gridCol w="392825"/>
                <a:gridCol w="392825"/>
                <a:gridCol w="392825"/>
                <a:gridCol w="392825"/>
                <a:gridCol w="392825"/>
              </a:tblGrid>
              <a:tr h="30272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7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8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9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272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b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c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d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x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e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f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g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h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367" name="Google Shape;367;p30"/>
          <p:cNvCxnSpPr/>
          <p:nvPr/>
        </p:nvCxnSpPr>
        <p:spPr>
          <a:xfrm>
            <a:off x="5036251" y="1519311"/>
            <a:ext cx="0" cy="182880"/>
          </a:xfrm>
          <a:prstGeom prst="straightConnector1">
            <a:avLst/>
          </a:prstGeom>
          <a:noFill/>
          <a:ln cap="flat" cmpd="sng" w="28575">
            <a:solidFill>
              <a:srgbClr val="0000CC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368" name="Google Shape;368;p30"/>
          <p:cNvSpPr txBox="1"/>
          <p:nvPr/>
        </p:nvSpPr>
        <p:spPr>
          <a:xfrm>
            <a:off x="253219" y="1758462"/>
            <a:ext cx="2799484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ert  x at position 5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369" name="Google Shape;369;p30"/>
          <p:cNvCxnSpPr/>
          <p:nvPr/>
        </p:nvCxnSpPr>
        <p:spPr>
          <a:xfrm>
            <a:off x="4443047" y="4246155"/>
            <a:ext cx="0" cy="182880"/>
          </a:xfrm>
          <a:prstGeom prst="straightConnector1">
            <a:avLst/>
          </a:prstGeom>
          <a:noFill/>
          <a:ln cap="flat" cmpd="sng" w="28575">
            <a:solidFill>
              <a:srgbClr val="0000CC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370" name="Google Shape;370;p30"/>
          <p:cNvSpPr txBox="1"/>
          <p:nvPr/>
        </p:nvSpPr>
        <p:spPr>
          <a:xfrm>
            <a:off x="236803" y="4527452"/>
            <a:ext cx="3246273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lete data at position 3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371" name="Google Shape;371;p30"/>
          <p:cNvGraphicFramePr/>
          <p:nvPr/>
        </p:nvGraphicFramePr>
        <p:xfrm>
          <a:off x="3472391" y="5540407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2AA38EC6-D562-42E0-9787-714D16FD1A38}</a:tableStyleId>
              </a:tblPr>
              <a:tblGrid>
                <a:gridCol w="392600"/>
                <a:gridCol w="392600"/>
                <a:gridCol w="392600"/>
                <a:gridCol w="392600"/>
                <a:gridCol w="392600"/>
                <a:gridCol w="392600"/>
                <a:gridCol w="392600"/>
                <a:gridCol w="392600"/>
                <a:gridCol w="392600"/>
              </a:tblGrid>
              <a:tr h="30272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1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2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3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4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5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6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7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8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solidFill>
                            <a:schemeClr val="dk1"/>
                          </a:solidFill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9</a:t>
                      </a:r>
                      <a:endParaRPr sz="1800">
                        <a:solidFill>
                          <a:schemeClr val="dk1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29542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a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b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d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x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e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f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g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>
                          <a:latin typeface="Calibri"/>
                          <a:ea typeface="Calibri"/>
                          <a:cs typeface="Calibri"/>
                          <a:sym typeface="Calibri"/>
                        </a:rPr>
                        <a:t>h</a:t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cxnSp>
        <p:nvCxnSpPr>
          <p:cNvPr id="372" name="Google Shape;372;p30"/>
          <p:cNvCxnSpPr/>
          <p:nvPr/>
        </p:nvCxnSpPr>
        <p:spPr>
          <a:xfrm>
            <a:off x="5219114" y="2489982"/>
            <a:ext cx="365760" cy="323556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73" name="Google Shape;373;p30"/>
          <p:cNvCxnSpPr/>
          <p:nvPr/>
        </p:nvCxnSpPr>
        <p:spPr>
          <a:xfrm>
            <a:off x="5638806" y="2515770"/>
            <a:ext cx="365760" cy="323556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74" name="Google Shape;374;p30"/>
          <p:cNvCxnSpPr/>
          <p:nvPr/>
        </p:nvCxnSpPr>
        <p:spPr>
          <a:xfrm>
            <a:off x="6018642" y="2515770"/>
            <a:ext cx="365760" cy="323556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75" name="Google Shape;375;p30"/>
          <p:cNvCxnSpPr/>
          <p:nvPr/>
        </p:nvCxnSpPr>
        <p:spPr>
          <a:xfrm>
            <a:off x="6398478" y="2515770"/>
            <a:ext cx="365760" cy="323556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76" name="Google Shape;376;p30"/>
          <p:cNvCxnSpPr/>
          <p:nvPr/>
        </p:nvCxnSpPr>
        <p:spPr>
          <a:xfrm flipH="1">
            <a:off x="4459458" y="5275385"/>
            <a:ext cx="379828" cy="239150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77" name="Google Shape;377;p30"/>
          <p:cNvCxnSpPr/>
          <p:nvPr/>
        </p:nvCxnSpPr>
        <p:spPr>
          <a:xfrm flipH="1">
            <a:off x="4865082" y="5287105"/>
            <a:ext cx="379828" cy="239150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78" name="Google Shape;378;p30"/>
          <p:cNvCxnSpPr/>
          <p:nvPr/>
        </p:nvCxnSpPr>
        <p:spPr>
          <a:xfrm flipH="1">
            <a:off x="5273054" y="5273037"/>
            <a:ext cx="379828" cy="239150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79" name="Google Shape;379;p30"/>
          <p:cNvCxnSpPr/>
          <p:nvPr/>
        </p:nvCxnSpPr>
        <p:spPr>
          <a:xfrm flipH="1">
            <a:off x="5652890" y="5244901"/>
            <a:ext cx="379828" cy="239150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80" name="Google Shape;380;p30"/>
          <p:cNvCxnSpPr/>
          <p:nvPr/>
        </p:nvCxnSpPr>
        <p:spPr>
          <a:xfrm flipH="1">
            <a:off x="6032726" y="5273037"/>
            <a:ext cx="379828" cy="239150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81" name="Google Shape;381;p30"/>
          <p:cNvCxnSpPr/>
          <p:nvPr/>
        </p:nvCxnSpPr>
        <p:spPr>
          <a:xfrm flipH="1">
            <a:off x="6440698" y="5273037"/>
            <a:ext cx="379828" cy="239150"/>
          </a:xfrm>
          <a:prstGeom prst="straightConnector1">
            <a:avLst/>
          </a:prstGeom>
          <a:noFill/>
          <a:ln cap="flat" cmpd="sng" w="9525">
            <a:solidFill>
              <a:schemeClr val="accent1"/>
            </a:solidFill>
            <a:prstDash val="solid"/>
            <a:miter lim="800000"/>
            <a:headEnd len="sm" w="sm" type="none"/>
            <a:tailEnd len="med" w="med" type="stealth"/>
          </a:ln>
        </p:spPr>
      </p:cxnSp>
      <p:sp>
        <p:nvSpPr>
          <p:cNvPr id="382" name="Google Shape;382;p30"/>
          <p:cNvSpPr txBox="1"/>
          <p:nvPr/>
        </p:nvSpPr>
        <p:spPr>
          <a:xfrm>
            <a:off x="3080825" y="1336431"/>
            <a:ext cx="650114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ront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83" name="Google Shape;383;p30"/>
          <p:cNvSpPr txBox="1"/>
          <p:nvPr/>
        </p:nvSpPr>
        <p:spPr>
          <a:xfrm>
            <a:off x="6342185" y="1320018"/>
            <a:ext cx="56797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84" name="Google Shape;384;p30"/>
          <p:cNvSpPr txBox="1"/>
          <p:nvPr/>
        </p:nvSpPr>
        <p:spPr>
          <a:xfrm>
            <a:off x="1223889" y="2208628"/>
            <a:ext cx="736099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(n)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85" name="Google Shape;385;p30"/>
          <p:cNvSpPr txBox="1"/>
          <p:nvPr/>
        </p:nvSpPr>
        <p:spPr>
          <a:xfrm>
            <a:off x="1277815" y="4977619"/>
            <a:ext cx="736099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(n)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9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p3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ack</a:t>
            </a:r>
            <a:endParaRPr/>
          </a:p>
        </p:txBody>
      </p:sp>
      <p:sp>
        <p:nvSpPr>
          <p:cNvPr id="391" name="Google Shape;391;p31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Ordered List (linear list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uppose A = (</a:t>
            </a:r>
            <a:r>
              <a:rPr i="1" lang="en-US"/>
              <a:t>a</a:t>
            </a:r>
            <a:r>
              <a:rPr baseline="-25000" lang="en-US"/>
              <a:t>0</a:t>
            </a:r>
            <a:r>
              <a:rPr i="1" lang="en-US"/>
              <a:t>, a</a:t>
            </a:r>
            <a:r>
              <a:rPr baseline="-25000" lang="en-US"/>
              <a:t>1</a:t>
            </a:r>
            <a:r>
              <a:rPr i="1" lang="en-US"/>
              <a:t>,…, a</a:t>
            </a:r>
            <a:r>
              <a:rPr baseline="-25000" lang="en-US"/>
              <a:t>n-1</a:t>
            </a:r>
            <a:r>
              <a:rPr lang="en-US"/>
              <a:t>),</a:t>
            </a:r>
            <a:r>
              <a:rPr i="1" lang="en-US"/>
              <a:t> </a:t>
            </a:r>
            <a:r>
              <a:rPr lang="en-US"/>
              <a:t>where</a:t>
            </a:r>
            <a:r>
              <a:rPr i="1" lang="en-US"/>
              <a:t> </a:t>
            </a:r>
            <a:r>
              <a:rPr lang="en-US"/>
              <a:t>n≧0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i="1" lang="en-US"/>
              <a:t>a</a:t>
            </a:r>
            <a:r>
              <a:rPr baseline="-25000" lang="en-US"/>
              <a:t>i</a:t>
            </a:r>
            <a:r>
              <a:rPr i="1" lang="en-US"/>
              <a:t> </a:t>
            </a:r>
            <a:r>
              <a:rPr lang="en-US"/>
              <a:t>is called an</a:t>
            </a:r>
            <a:r>
              <a:rPr i="1" lang="en-US"/>
              <a:t> atom, </a:t>
            </a:r>
            <a:r>
              <a:rPr lang="en-US"/>
              <a:t>or an </a:t>
            </a:r>
            <a:r>
              <a:rPr i="1" lang="en-US"/>
              <a:t>elemen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tack: </a:t>
            </a:r>
            <a:r>
              <a:rPr lang="en-US">
                <a:solidFill>
                  <a:srgbClr val="C00000"/>
                </a:solidFill>
              </a:rPr>
              <a:t>Last-In First-Out (LIFO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is a special case of ordered list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One end is called </a:t>
            </a:r>
            <a:r>
              <a:rPr i="1" lang="en-US">
                <a:solidFill>
                  <a:srgbClr val="0000CC"/>
                </a:solidFill>
              </a:rPr>
              <a:t>top</a:t>
            </a:r>
            <a:r>
              <a:rPr lang="en-US"/>
              <a:t>, the other end called </a:t>
            </a:r>
            <a:r>
              <a:rPr i="1" lang="en-US">
                <a:solidFill>
                  <a:srgbClr val="0000CC"/>
                </a:solidFill>
              </a:rPr>
              <a:t>bottom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he </a:t>
            </a:r>
            <a:r>
              <a:rPr b="1" lang="en-US">
                <a:solidFill>
                  <a:srgbClr val="FF0000"/>
                </a:solidFill>
              </a:rPr>
              <a:t>additions</a:t>
            </a:r>
            <a:r>
              <a:rPr lang="en-US"/>
              <a:t> and </a:t>
            </a:r>
            <a:r>
              <a:rPr b="1" lang="en-US">
                <a:solidFill>
                  <a:srgbClr val="FF0000"/>
                </a:solidFill>
              </a:rPr>
              <a:t>deletions</a:t>
            </a:r>
            <a:r>
              <a:rPr lang="en-US"/>
              <a:t> are made at the </a:t>
            </a:r>
            <a:r>
              <a:rPr b="1" i="1" lang="en-US">
                <a:solidFill>
                  <a:srgbClr val="0000CC"/>
                </a:solidFill>
              </a:rPr>
              <a:t>top</a:t>
            </a:r>
            <a:r>
              <a:rPr b="1" lang="en-US"/>
              <a:t> </a:t>
            </a:r>
            <a:r>
              <a:rPr lang="en-US"/>
              <a:t>end only</a:t>
            </a:r>
            <a:endParaRPr i="1">
              <a:solidFill>
                <a:srgbClr val="0000CC"/>
              </a:solidFill>
            </a:endParaRPr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Example 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Given a stack S = (</a:t>
            </a:r>
            <a:r>
              <a:rPr i="1" lang="en-US"/>
              <a:t>a</a:t>
            </a:r>
            <a:r>
              <a:rPr baseline="-25000" lang="en-US"/>
              <a:t>0</a:t>
            </a:r>
            <a:r>
              <a:rPr i="1" lang="en-US"/>
              <a:t>, a</a:t>
            </a:r>
            <a:r>
              <a:rPr baseline="-25000" lang="en-US"/>
              <a:t>1</a:t>
            </a:r>
            <a:r>
              <a:rPr i="1" lang="en-US"/>
              <a:t>,…, a</a:t>
            </a:r>
            <a:r>
              <a:rPr baseline="-25000" lang="en-US"/>
              <a:t>n-1</a:t>
            </a:r>
            <a:r>
              <a:rPr lang="en-US"/>
              <a:t>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i="1" lang="en-US"/>
              <a:t>a</a:t>
            </a:r>
            <a:r>
              <a:rPr baseline="-25000" lang="en-US"/>
              <a:t>0</a:t>
            </a:r>
            <a:r>
              <a:rPr i="1" lang="en-US"/>
              <a:t> </a:t>
            </a:r>
            <a:r>
              <a:rPr lang="en-US"/>
              <a:t>is the</a:t>
            </a:r>
            <a:r>
              <a:rPr i="1" lang="en-US"/>
              <a:t> </a:t>
            </a:r>
            <a:r>
              <a:rPr i="1" lang="en-US">
                <a:solidFill>
                  <a:srgbClr val="0000CC"/>
                </a:solidFill>
              </a:rPr>
              <a:t>bottom</a:t>
            </a:r>
            <a:r>
              <a:rPr i="1" lang="en-US"/>
              <a:t> </a:t>
            </a:r>
            <a:r>
              <a:rPr lang="en-US"/>
              <a:t>element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i="1" lang="en-US"/>
              <a:t>a</a:t>
            </a:r>
            <a:r>
              <a:rPr baseline="-25000" lang="en-US"/>
              <a:t>n-1</a:t>
            </a:r>
            <a:r>
              <a:rPr i="1" lang="en-US"/>
              <a:t> </a:t>
            </a:r>
            <a:r>
              <a:rPr lang="en-US"/>
              <a:t>is the </a:t>
            </a:r>
            <a:r>
              <a:rPr i="1" lang="en-US">
                <a:solidFill>
                  <a:srgbClr val="0000CC"/>
                </a:solidFill>
              </a:rPr>
              <a:t>top</a:t>
            </a:r>
            <a:r>
              <a:rPr i="1" lang="en-US"/>
              <a:t> </a:t>
            </a:r>
            <a:r>
              <a:rPr lang="en-US"/>
              <a:t>element</a:t>
            </a:r>
            <a:endParaRPr/>
          </a:p>
        </p:txBody>
      </p:sp>
      <p:sp>
        <p:nvSpPr>
          <p:cNvPr id="392" name="Google Shape;392;p3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6" name="Shape 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Google Shape;397;p3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ack of Cups</a:t>
            </a:r>
            <a:endParaRPr/>
          </a:p>
        </p:txBody>
      </p:sp>
      <p:sp>
        <p:nvSpPr>
          <p:cNvPr id="398" name="Google Shape;398;p32"/>
          <p:cNvSpPr txBox="1"/>
          <p:nvPr>
            <p:ph idx="1" type="body"/>
          </p:nvPr>
        </p:nvSpPr>
        <p:spPr>
          <a:xfrm>
            <a:off x="628650" y="4951833"/>
            <a:ext cx="7886700" cy="152055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dd a cup to the stack.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Remove a cup from new stack.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 stack is a LIFO list.</a:t>
            </a:r>
            <a:endParaRPr/>
          </a:p>
        </p:txBody>
      </p:sp>
      <p:sp>
        <p:nvSpPr>
          <p:cNvPr id="399" name="Google Shape;399;p3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400" name="Google Shape;400;p32"/>
          <p:cNvGrpSpPr/>
          <p:nvPr/>
        </p:nvGrpSpPr>
        <p:grpSpPr>
          <a:xfrm>
            <a:off x="5341044" y="1447800"/>
            <a:ext cx="2895600" cy="3281363"/>
            <a:chOff x="3072" y="912"/>
            <a:chExt cx="1824" cy="2067"/>
          </a:xfrm>
        </p:grpSpPr>
        <p:grpSp>
          <p:nvGrpSpPr>
            <p:cNvPr id="401" name="Google Shape;401;p32"/>
            <p:cNvGrpSpPr/>
            <p:nvPr/>
          </p:nvGrpSpPr>
          <p:grpSpPr>
            <a:xfrm>
              <a:off x="3072" y="2592"/>
              <a:ext cx="1296" cy="291"/>
              <a:chOff x="3072" y="2592"/>
              <a:chExt cx="1296" cy="291"/>
            </a:xfrm>
          </p:grpSpPr>
          <p:sp>
            <p:nvSpPr>
              <p:cNvPr id="402" name="Google Shape;402;p32"/>
              <p:cNvSpPr/>
              <p:nvPr/>
            </p:nvSpPr>
            <p:spPr>
              <a:xfrm>
                <a:off x="3072" y="2592"/>
                <a:ext cx="864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ottom</a:t>
                </a:r>
                <a:endParaRPr/>
              </a:p>
            </p:txBody>
          </p:sp>
          <p:cxnSp>
            <p:nvCxnSpPr>
              <p:cNvPr id="403" name="Google Shape;403;p32"/>
              <p:cNvCxnSpPr/>
              <p:nvPr/>
            </p:nvCxnSpPr>
            <p:spPr>
              <a:xfrm>
                <a:off x="3888" y="2784"/>
                <a:ext cx="480" cy="0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hlink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sp>
          <p:nvSpPr>
            <p:cNvPr id="404" name="Google Shape;404;p32"/>
            <p:cNvSpPr/>
            <p:nvPr/>
          </p:nvSpPr>
          <p:spPr>
            <a:xfrm>
              <a:off x="3360" y="960"/>
              <a:ext cx="576" cy="29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top</a:t>
              </a:r>
              <a:endParaRPr/>
            </a:p>
          </p:txBody>
        </p:sp>
        <p:cxnSp>
          <p:nvCxnSpPr>
            <p:cNvPr id="405" name="Google Shape;405;p32"/>
            <p:cNvCxnSpPr/>
            <p:nvPr/>
          </p:nvCxnSpPr>
          <p:spPr>
            <a:xfrm>
              <a:off x="3888" y="1152"/>
              <a:ext cx="480" cy="0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med" w="med" type="stealth"/>
            </a:ln>
          </p:spPr>
        </p:cxnSp>
        <p:grpSp>
          <p:nvGrpSpPr>
            <p:cNvPr id="406" name="Google Shape;406;p32"/>
            <p:cNvGrpSpPr/>
            <p:nvPr/>
          </p:nvGrpSpPr>
          <p:grpSpPr>
            <a:xfrm>
              <a:off x="4407" y="1920"/>
              <a:ext cx="489" cy="387"/>
              <a:chOff x="4407" y="1920"/>
              <a:chExt cx="489" cy="387"/>
            </a:xfrm>
          </p:grpSpPr>
          <p:graphicFrame>
            <p:nvGraphicFramePr>
              <p:cNvPr id="407" name="Google Shape;407;p32"/>
              <p:cNvGraphicFramePr/>
              <p:nvPr/>
            </p:nvGraphicFramePr>
            <p:xfrm>
              <a:off x="4407" y="1920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4" imgH="357" imgW="489" progId="" spid="_x0000_s1">
                      <p:embed/>
                    </p:oleObj>
                  </mc:Choice>
                  <mc:Fallback>
                    <p:oleObj r:id="rId5" imgH="357" imgW="489" progId="">
                      <p:embed/>
                      <p:pic>
                        <p:nvPicPr>
                          <p:cNvPr id="407" name="Google Shape;407;p32"/>
                          <p:cNvPicPr preferRelativeResize="0"/>
                          <p:nvPr/>
                        </p:nvPicPr>
                        <p:blipFill rotWithShape="1">
                          <a:blip r:embed="rId6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4407" y="1920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08" name="Google Shape;408;p32"/>
              <p:cNvSpPr/>
              <p:nvPr/>
            </p:nvSpPr>
            <p:spPr>
              <a:xfrm>
                <a:off x="4560" y="2016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grpSp>
          <p:nvGrpSpPr>
            <p:cNvPr id="409" name="Google Shape;409;p32"/>
            <p:cNvGrpSpPr/>
            <p:nvPr/>
          </p:nvGrpSpPr>
          <p:grpSpPr>
            <a:xfrm>
              <a:off x="4407" y="2592"/>
              <a:ext cx="489" cy="387"/>
              <a:chOff x="4407" y="2592"/>
              <a:chExt cx="489" cy="387"/>
            </a:xfrm>
          </p:grpSpPr>
          <p:graphicFrame>
            <p:nvGraphicFramePr>
              <p:cNvPr id="410" name="Google Shape;410;p32"/>
              <p:cNvGraphicFramePr/>
              <p:nvPr/>
            </p:nvGraphicFramePr>
            <p:xfrm>
              <a:off x="4407" y="2592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7" imgH="357" imgW="489" progId="" spid="_x0000_s2">
                      <p:embed/>
                    </p:oleObj>
                  </mc:Choice>
                  <mc:Fallback>
                    <p:oleObj r:id="rId8" imgH="357" imgW="489" progId="">
                      <p:embed/>
                      <p:pic>
                        <p:nvPicPr>
                          <p:cNvPr id="410" name="Google Shape;410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4407" y="2592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1" name="Google Shape;411;p32"/>
              <p:cNvSpPr/>
              <p:nvPr/>
            </p:nvSpPr>
            <p:spPr>
              <a:xfrm>
                <a:off x="4560" y="2688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</p:grpSp>
        <p:grpSp>
          <p:nvGrpSpPr>
            <p:cNvPr id="412" name="Google Shape;412;p32"/>
            <p:cNvGrpSpPr/>
            <p:nvPr/>
          </p:nvGrpSpPr>
          <p:grpSpPr>
            <a:xfrm>
              <a:off x="4407" y="2256"/>
              <a:ext cx="489" cy="387"/>
              <a:chOff x="4407" y="2256"/>
              <a:chExt cx="489" cy="387"/>
            </a:xfrm>
          </p:grpSpPr>
          <p:graphicFrame>
            <p:nvGraphicFramePr>
              <p:cNvPr id="413" name="Google Shape;413;p32"/>
              <p:cNvGraphicFramePr/>
              <p:nvPr/>
            </p:nvGraphicFramePr>
            <p:xfrm>
              <a:off x="4407" y="2256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10" imgH="357" imgW="489" progId="" spid="_x0000_s3">
                      <p:embed/>
                    </p:oleObj>
                  </mc:Choice>
                  <mc:Fallback>
                    <p:oleObj r:id="rId11" imgH="357" imgW="489" progId="">
                      <p:embed/>
                      <p:pic>
                        <p:nvPicPr>
                          <p:cNvPr id="413" name="Google Shape;413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4407" y="2256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4" name="Google Shape;414;p32"/>
              <p:cNvSpPr/>
              <p:nvPr/>
            </p:nvSpPr>
            <p:spPr>
              <a:xfrm>
                <a:off x="4560" y="2352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</p:grpSp>
        <p:grpSp>
          <p:nvGrpSpPr>
            <p:cNvPr id="415" name="Google Shape;415;p32"/>
            <p:cNvGrpSpPr/>
            <p:nvPr/>
          </p:nvGrpSpPr>
          <p:grpSpPr>
            <a:xfrm>
              <a:off x="4407" y="1584"/>
              <a:ext cx="489" cy="387"/>
              <a:chOff x="4407" y="1584"/>
              <a:chExt cx="489" cy="387"/>
            </a:xfrm>
          </p:grpSpPr>
          <p:graphicFrame>
            <p:nvGraphicFramePr>
              <p:cNvPr id="416" name="Google Shape;416;p32"/>
              <p:cNvGraphicFramePr/>
              <p:nvPr/>
            </p:nvGraphicFramePr>
            <p:xfrm>
              <a:off x="4407" y="1584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12" imgH="357" imgW="489" progId="" spid="_x0000_s4">
                      <p:embed/>
                    </p:oleObj>
                  </mc:Choice>
                  <mc:Fallback>
                    <p:oleObj r:id="rId13" imgH="357" imgW="489" progId="">
                      <p:embed/>
                      <p:pic>
                        <p:nvPicPr>
                          <p:cNvPr id="416" name="Google Shape;416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4407" y="1584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7" name="Google Shape;417;p32"/>
              <p:cNvSpPr/>
              <p:nvPr/>
            </p:nvSpPr>
            <p:spPr>
              <a:xfrm>
                <a:off x="4560" y="1680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D</a:t>
                </a:r>
                <a:endParaRPr/>
              </a:p>
            </p:txBody>
          </p:sp>
        </p:grpSp>
        <p:grpSp>
          <p:nvGrpSpPr>
            <p:cNvPr id="418" name="Google Shape;418;p32"/>
            <p:cNvGrpSpPr/>
            <p:nvPr/>
          </p:nvGrpSpPr>
          <p:grpSpPr>
            <a:xfrm>
              <a:off x="4407" y="1248"/>
              <a:ext cx="489" cy="387"/>
              <a:chOff x="4407" y="1248"/>
              <a:chExt cx="489" cy="387"/>
            </a:xfrm>
          </p:grpSpPr>
          <p:graphicFrame>
            <p:nvGraphicFramePr>
              <p:cNvPr id="419" name="Google Shape;419;p32"/>
              <p:cNvGraphicFramePr/>
              <p:nvPr/>
            </p:nvGraphicFramePr>
            <p:xfrm>
              <a:off x="4407" y="1248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14" imgH="357" imgW="489" progId="" spid="_x0000_s5">
                      <p:embed/>
                    </p:oleObj>
                  </mc:Choice>
                  <mc:Fallback>
                    <p:oleObj r:id="rId15" imgH="357" imgW="489" progId="">
                      <p:embed/>
                      <p:pic>
                        <p:nvPicPr>
                          <p:cNvPr id="419" name="Google Shape;419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4407" y="1248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0" name="Google Shape;420;p32"/>
              <p:cNvSpPr/>
              <p:nvPr/>
            </p:nvSpPr>
            <p:spPr>
              <a:xfrm>
                <a:off x="4560" y="1344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E</a:t>
                </a:r>
                <a:endParaRPr/>
              </a:p>
            </p:txBody>
          </p:sp>
        </p:grpSp>
        <p:grpSp>
          <p:nvGrpSpPr>
            <p:cNvPr id="421" name="Google Shape;421;p32"/>
            <p:cNvGrpSpPr/>
            <p:nvPr/>
          </p:nvGrpSpPr>
          <p:grpSpPr>
            <a:xfrm>
              <a:off x="4407" y="912"/>
              <a:ext cx="489" cy="387"/>
              <a:chOff x="4407" y="912"/>
              <a:chExt cx="489" cy="387"/>
            </a:xfrm>
          </p:grpSpPr>
          <p:graphicFrame>
            <p:nvGraphicFramePr>
              <p:cNvPr id="422" name="Google Shape;422;p32"/>
              <p:cNvGraphicFramePr/>
              <p:nvPr/>
            </p:nvGraphicFramePr>
            <p:xfrm>
              <a:off x="4407" y="912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16" imgH="357" imgW="489" progId="" spid="_x0000_s6">
                      <p:embed/>
                    </p:oleObj>
                  </mc:Choice>
                  <mc:Fallback>
                    <p:oleObj r:id="rId17" imgH="357" imgW="489" progId="">
                      <p:embed/>
                      <p:pic>
                        <p:nvPicPr>
                          <p:cNvPr id="422" name="Google Shape;422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4407" y="912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3" name="Google Shape;423;p32"/>
              <p:cNvSpPr/>
              <p:nvPr/>
            </p:nvSpPr>
            <p:spPr>
              <a:xfrm>
                <a:off x="4560" y="1008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</a:t>
                </a:r>
                <a:endParaRPr/>
              </a:p>
            </p:txBody>
          </p:sp>
        </p:grpSp>
      </p:grpSp>
      <p:grpSp>
        <p:nvGrpSpPr>
          <p:cNvPr id="424" name="Google Shape;424;p32"/>
          <p:cNvGrpSpPr/>
          <p:nvPr/>
        </p:nvGrpSpPr>
        <p:grpSpPr>
          <a:xfrm>
            <a:off x="616644" y="1981200"/>
            <a:ext cx="2895600" cy="2747963"/>
            <a:chOff x="96" y="1248"/>
            <a:chExt cx="1824" cy="1731"/>
          </a:xfrm>
        </p:grpSpPr>
        <p:grpSp>
          <p:nvGrpSpPr>
            <p:cNvPr id="425" name="Google Shape;425;p32"/>
            <p:cNvGrpSpPr/>
            <p:nvPr/>
          </p:nvGrpSpPr>
          <p:grpSpPr>
            <a:xfrm>
              <a:off x="96" y="2592"/>
              <a:ext cx="1296" cy="291"/>
              <a:chOff x="96" y="2592"/>
              <a:chExt cx="1296" cy="291"/>
            </a:xfrm>
          </p:grpSpPr>
          <p:sp>
            <p:nvSpPr>
              <p:cNvPr id="426" name="Google Shape;426;p32"/>
              <p:cNvSpPr/>
              <p:nvPr/>
            </p:nvSpPr>
            <p:spPr>
              <a:xfrm>
                <a:off x="96" y="2592"/>
                <a:ext cx="864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ottom</a:t>
                </a:r>
                <a:endParaRPr/>
              </a:p>
            </p:txBody>
          </p:sp>
          <p:cxnSp>
            <p:nvCxnSpPr>
              <p:cNvPr id="427" name="Google Shape;427;p32"/>
              <p:cNvCxnSpPr/>
              <p:nvPr/>
            </p:nvCxnSpPr>
            <p:spPr>
              <a:xfrm>
                <a:off x="912" y="2784"/>
                <a:ext cx="480" cy="0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hlink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sp>
          <p:nvSpPr>
            <p:cNvPr id="428" name="Google Shape;428;p32"/>
            <p:cNvSpPr/>
            <p:nvPr/>
          </p:nvSpPr>
          <p:spPr>
            <a:xfrm>
              <a:off x="432" y="1248"/>
              <a:ext cx="576" cy="29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top</a:t>
              </a:r>
              <a:endParaRPr/>
            </a:p>
          </p:txBody>
        </p:sp>
        <p:cxnSp>
          <p:nvCxnSpPr>
            <p:cNvPr id="429" name="Google Shape;429;p32"/>
            <p:cNvCxnSpPr/>
            <p:nvPr/>
          </p:nvCxnSpPr>
          <p:spPr>
            <a:xfrm>
              <a:off x="960" y="1440"/>
              <a:ext cx="480" cy="0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med" w="med" type="stealth"/>
            </a:ln>
          </p:spPr>
        </p:cxnSp>
        <p:grpSp>
          <p:nvGrpSpPr>
            <p:cNvPr id="430" name="Google Shape;430;p32"/>
            <p:cNvGrpSpPr/>
            <p:nvPr/>
          </p:nvGrpSpPr>
          <p:grpSpPr>
            <a:xfrm>
              <a:off x="1431" y="1920"/>
              <a:ext cx="489" cy="387"/>
              <a:chOff x="1431" y="1920"/>
              <a:chExt cx="489" cy="387"/>
            </a:xfrm>
          </p:grpSpPr>
          <p:graphicFrame>
            <p:nvGraphicFramePr>
              <p:cNvPr id="431" name="Google Shape;431;p32"/>
              <p:cNvGraphicFramePr/>
              <p:nvPr/>
            </p:nvGraphicFramePr>
            <p:xfrm>
              <a:off x="1431" y="1920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18" imgH="357" imgW="489" progId="" spid="_x0000_s7">
                      <p:embed/>
                    </p:oleObj>
                  </mc:Choice>
                  <mc:Fallback>
                    <p:oleObj r:id="rId19" imgH="357" imgW="489" progId="">
                      <p:embed/>
                      <p:pic>
                        <p:nvPicPr>
                          <p:cNvPr id="431" name="Google Shape;431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1431" y="1920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2" name="Google Shape;432;p32"/>
              <p:cNvSpPr/>
              <p:nvPr/>
            </p:nvSpPr>
            <p:spPr>
              <a:xfrm>
                <a:off x="1584" y="2016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grpSp>
          <p:nvGrpSpPr>
            <p:cNvPr id="433" name="Google Shape;433;p32"/>
            <p:cNvGrpSpPr/>
            <p:nvPr/>
          </p:nvGrpSpPr>
          <p:grpSpPr>
            <a:xfrm>
              <a:off x="1431" y="2592"/>
              <a:ext cx="489" cy="387"/>
              <a:chOff x="1431" y="2592"/>
              <a:chExt cx="489" cy="387"/>
            </a:xfrm>
          </p:grpSpPr>
          <p:graphicFrame>
            <p:nvGraphicFramePr>
              <p:cNvPr id="434" name="Google Shape;434;p32"/>
              <p:cNvGraphicFramePr/>
              <p:nvPr/>
            </p:nvGraphicFramePr>
            <p:xfrm>
              <a:off x="1431" y="2592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20" imgH="357" imgW="489" progId="" spid="_x0000_s8">
                      <p:embed/>
                    </p:oleObj>
                  </mc:Choice>
                  <mc:Fallback>
                    <p:oleObj r:id="rId21" imgH="357" imgW="489" progId="">
                      <p:embed/>
                      <p:pic>
                        <p:nvPicPr>
                          <p:cNvPr id="434" name="Google Shape;434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1431" y="2592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5" name="Google Shape;435;p32"/>
              <p:cNvSpPr/>
              <p:nvPr/>
            </p:nvSpPr>
            <p:spPr>
              <a:xfrm>
                <a:off x="1584" y="2688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</p:grpSp>
        <p:grpSp>
          <p:nvGrpSpPr>
            <p:cNvPr id="436" name="Google Shape;436;p32"/>
            <p:cNvGrpSpPr/>
            <p:nvPr/>
          </p:nvGrpSpPr>
          <p:grpSpPr>
            <a:xfrm>
              <a:off x="1431" y="2256"/>
              <a:ext cx="489" cy="387"/>
              <a:chOff x="1431" y="2256"/>
              <a:chExt cx="489" cy="387"/>
            </a:xfrm>
          </p:grpSpPr>
          <p:graphicFrame>
            <p:nvGraphicFramePr>
              <p:cNvPr id="437" name="Google Shape;437;p32"/>
              <p:cNvGraphicFramePr/>
              <p:nvPr/>
            </p:nvGraphicFramePr>
            <p:xfrm>
              <a:off x="1431" y="2256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22" imgH="357" imgW="489" progId="" spid="_x0000_s9">
                      <p:embed/>
                    </p:oleObj>
                  </mc:Choice>
                  <mc:Fallback>
                    <p:oleObj r:id="rId23" imgH="357" imgW="489" progId="">
                      <p:embed/>
                      <p:pic>
                        <p:nvPicPr>
                          <p:cNvPr id="437" name="Google Shape;437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1431" y="2256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8" name="Google Shape;438;p32"/>
              <p:cNvSpPr/>
              <p:nvPr/>
            </p:nvSpPr>
            <p:spPr>
              <a:xfrm>
                <a:off x="1584" y="2352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</p:grpSp>
        <p:grpSp>
          <p:nvGrpSpPr>
            <p:cNvPr id="439" name="Google Shape;439;p32"/>
            <p:cNvGrpSpPr/>
            <p:nvPr/>
          </p:nvGrpSpPr>
          <p:grpSpPr>
            <a:xfrm>
              <a:off x="1431" y="1584"/>
              <a:ext cx="489" cy="387"/>
              <a:chOff x="1431" y="1584"/>
              <a:chExt cx="489" cy="387"/>
            </a:xfrm>
          </p:grpSpPr>
          <p:graphicFrame>
            <p:nvGraphicFramePr>
              <p:cNvPr id="440" name="Google Shape;440;p32"/>
              <p:cNvGraphicFramePr/>
              <p:nvPr/>
            </p:nvGraphicFramePr>
            <p:xfrm>
              <a:off x="1431" y="1584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24" imgH="357" imgW="489" progId="" spid="_x0000_s10">
                      <p:embed/>
                    </p:oleObj>
                  </mc:Choice>
                  <mc:Fallback>
                    <p:oleObj r:id="rId25" imgH="357" imgW="489" progId="">
                      <p:embed/>
                      <p:pic>
                        <p:nvPicPr>
                          <p:cNvPr id="440" name="Google Shape;440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1431" y="1584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1" name="Google Shape;441;p32"/>
              <p:cNvSpPr/>
              <p:nvPr/>
            </p:nvSpPr>
            <p:spPr>
              <a:xfrm>
                <a:off x="1584" y="1680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D</a:t>
                </a:r>
                <a:endParaRPr/>
              </a:p>
            </p:txBody>
          </p:sp>
        </p:grpSp>
        <p:grpSp>
          <p:nvGrpSpPr>
            <p:cNvPr id="442" name="Google Shape;442;p32"/>
            <p:cNvGrpSpPr/>
            <p:nvPr/>
          </p:nvGrpSpPr>
          <p:grpSpPr>
            <a:xfrm>
              <a:off x="1431" y="1248"/>
              <a:ext cx="489" cy="387"/>
              <a:chOff x="1431" y="1248"/>
              <a:chExt cx="489" cy="387"/>
            </a:xfrm>
          </p:grpSpPr>
          <p:graphicFrame>
            <p:nvGraphicFramePr>
              <p:cNvPr id="443" name="Google Shape;443;p32"/>
              <p:cNvGraphicFramePr/>
              <p:nvPr/>
            </p:nvGraphicFramePr>
            <p:xfrm>
              <a:off x="1431" y="1248"/>
              <a:ext cx="489" cy="357"/>
            </p:xfrm>
            <a:graphic>
              <a:graphicData uri="http://schemas.openxmlformats.org/presentationml/2006/ole">
                <mc:AlternateContent>
                  <mc:Choice Requires="v">
                    <p:oleObj r:id="rId26" imgH="357" imgW="489" progId="" spid="_x0000_s11">
                      <p:embed/>
                    </p:oleObj>
                  </mc:Choice>
                  <mc:Fallback>
                    <p:oleObj r:id="rId27" imgH="357" imgW="489" progId="">
                      <p:embed/>
                      <p:pic>
                        <p:nvPicPr>
                          <p:cNvPr id="443" name="Google Shape;443;p32"/>
                          <p:cNvPicPr preferRelativeResize="0"/>
                          <p:nvPr/>
                        </p:nvPicPr>
                        <p:blipFill rotWithShape="1">
                          <a:blip r:embed="rId9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1431" y="1248"/>
                            <a:ext cx="489" cy="3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4" name="Google Shape;444;p32"/>
              <p:cNvSpPr/>
              <p:nvPr/>
            </p:nvSpPr>
            <p:spPr>
              <a:xfrm>
                <a:off x="1584" y="1344"/>
                <a:ext cx="33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FF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E</a:t>
                </a:r>
                <a:endParaRPr/>
              </a:p>
            </p:txBody>
          </p:sp>
        </p:grp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8" name="Shape 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" name="Google Shape;449;p3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ack</a:t>
            </a:r>
            <a:endParaRPr/>
          </a:p>
        </p:txBody>
      </p:sp>
      <p:sp>
        <p:nvSpPr>
          <p:cNvPr id="450" name="Google Shape;450;p3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My Journey to Learning Data Structures from Scratch — Stacks | by Prakhar  Mishra | Level Up Coding" id="451" name="Google Shape;451;p3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343264" y="991496"/>
            <a:ext cx="6284306" cy="37211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52" name="Google Shape;452;p33"/>
          <p:cNvGraphicFramePr/>
          <p:nvPr/>
        </p:nvGraphicFramePr>
        <p:xfrm>
          <a:off x="1097278" y="4600137"/>
          <a:ext cx="7218762" cy="1817223"/>
        </p:xfrm>
        <a:graphic>
          <a:graphicData uri="http://schemas.openxmlformats.org/presentationml/2006/ole">
            <mc:AlternateContent>
              <mc:Choice Requires="v">
                <p:oleObj r:id="rId5" imgH="1817223" imgW="7218762" progId="Visio.Drawing.11" spid="_x0000_s1">
                  <p:embed/>
                </p:oleObj>
              </mc:Choice>
              <mc:Fallback>
                <p:oleObj r:id="rId6" imgH="1817223" imgW="7218762" progId="Visio.Drawing.11">
                  <p:embed/>
                  <p:pic>
                    <p:nvPicPr>
                      <p:cNvPr id="452" name="Google Shape;452;p33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097278" y="4600137"/>
                        <a:ext cx="7218762" cy="18172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6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3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US"/>
              <a:t>Applications of Stack: </a:t>
            </a:r>
            <a:br>
              <a:rPr lang="en-US"/>
            </a:br>
            <a:r>
              <a:rPr lang="en-US"/>
              <a:t>Stack Frame of Function Call</a:t>
            </a:r>
            <a:endParaRPr/>
          </a:p>
        </p:txBody>
      </p:sp>
      <p:sp>
        <p:nvSpPr>
          <p:cNvPr id="458" name="Google Shape;458;p3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59" name="Google Shape;459;p3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82884" y="1815602"/>
            <a:ext cx="8791575" cy="3086100"/>
          </a:xfrm>
          <a:prstGeom prst="rect">
            <a:avLst/>
          </a:prstGeom>
          <a:noFill/>
          <a:ln>
            <a:noFill/>
          </a:ln>
        </p:spPr>
      </p:pic>
      <p:sp>
        <p:nvSpPr>
          <p:cNvPr id="460" name="Google Shape;460;p34"/>
          <p:cNvSpPr txBox="1"/>
          <p:nvPr/>
        </p:nvSpPr>
        <p:spPr>
          <a:xfrm>
            <a:off x="2208627" y="5430128"/>
            <a:ext cx="4691477" cy="5232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ystem stack after function call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64" name="Shape 4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" name="Google Shape;465;p3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arentheses Matching</a:t>
            </a:r>
            <a:endParaRPr/>
          </a:p>
        </p:txBody>
      </p:sp>
      <p:sp>
        <p:nvSpPr>
          <p:cNvPr id="466" name="Google Shape;466;p35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(</a:t>
            </a:r>
            <a:r>
              <a:rPr lang="en-US">
                <a:solidFill>
                  <a:schemeClr val="accent1"/>
                </a:solidFill>
              </a:rPr>
              <a:t>(</a:t>
            </a:r>
            <a:r>
              <a:rPr lang="en-US">
                <a:solidFill>
                  <a:srgbClr val="9900CC"/>
                </a:solidFill>
              </a:rPr>
              <a:t>(</a:t>
            </a:r>
            <a:r>
              <a:rPr lang="en-US">
                <a:solidFill>
                  <a:schemeClr val="hlink"/>
                </a:solidFill>
              </a:rPr>
              <a:t>a+b</a:t>
            </a:r>
            <a:r>
              <a:rPr lang="en-US">
                <a:solidFill>
                  <a:srgbClr val="9900CC"/>
                </a:solidFill>
              </a:rPr>
              <a:t>)</a:t>
            </a:r>
            <a:r>
              <a:rPr lang="en-US">
                <a:solidFill>
                  <a:schemeClr val="hlink"/>
                </a:solidFill>
              </a:rPr>
              <a:t>*c+d-e</a:t>
            </a:r>
            <a:r>
              <a:rPr lang="en-US">
                <a:solidFill>
                  <a:schemeClr val="accent1"/>
                </a:solidFill>
              </a:rPr>
              <a:t>)</a:t>
            </a:r>
            <a:r>
              <a:rPr lang="en-US">
                <a:solidFill>
                  <a:schemeClr val="hlink"/>
                </a:solidFill>
              </a:rPr>
              <a:t>/</a:t>
            </a:r>
            <a:r>
              <a:rPr lang="en-US">
                <a:solidFill>
                  <a:srgbClr val="FF33CC"/>
                </a:solidFill>
              </a:rPr>
              <a:t>(</a:t>
            </a:r>
            <a:r>
              <a:rPr lang="en-US">
                <a:solidFill>
                  <a:schemeClr val="hlink"/>
                </a:solidFill>
              </a:rPr>
              <a:t>f+g</a:t>
            </a:r>
            <a:r>
              <a:rPr lang="en-US">
                <a:solidFill>
                  <a:srgbClr val="FF33CC"/>
                </a:solidFill>
              </a:rPr>
              <a:t>)</a:t>
            </a:r>
            <a:r>
              <a:rPr lang="en-US">
                <a:solidFill>
                  <a:schemeClr val="hlink"/>
                </a:solidFill>
              </a:rPr>
              <a:t>-</a:t>
            </a:r>
            <a:r>
              <a:rPr lang="en-US">
                <a:solidFill>
                  <a:schemeClr val="dk2"/>
                </a:solidFill>
              </a:rPr>
              <a:t>(</a:t>
            </a:r>
            <a:r>
              <a:rPr lang="en-US">
                <a:solidFill>
                  <a:schemeClr val="hlink"/>
                </a:solidFill>
              </a:rPr>
              <a:t>h+j</a:t>
            </a:r>
            <a:r>
              <a:rPr lang="en-US">
                <a:solidFill>
                  <a:schemeClr val="dk2"/>
                </a:solidFill>
              </a:rPr>
              <a:t>)</a:t>
            </a:r>
            <a:r>
              <a:rPr lang="en-US">
                <a:solidFill>
                  <a:schemeClr val="hlink"/>
                </a:solidFill>
              </a:rPr>
              <a:t>*</a:t>
            </a:r>
            <a:r>
              <a:rPr lang="en-US">
                <a:solidFill>
                  <a:srgbClr val="C00000"/>
                </a:solidFill>
              </a:rPr>
              <a:t>(</a:t>
            </a:r>
            <a:r>
              <a:rPr lang="en-US">
                <a:solidFill>
                  <a:schemeClr val="hlink"/>
                </a:solidFill>
              </a:rPr>
              <a:t>k-l</a:t>
            </a:r>
            <a:r>
              <a:rPr lang="en-US">
                <a:solidFill>
                  <a:srgbClr val="C00000"/>
                </a:solidFill>
              </a:rPr>
              <a:t>)</a:t>
            </a:r>
            <a:r>
              <a:rPr lang="en-US"/>
              <a:t>)</a:t>
            </a:r>
            <a:r>
              <a:rPr lang="en-US">
                <a:solidFill>
                  <a:schemeClr val="hlink"/>
                </a:solidFill>
              </a:rPr>
              <a:t>/(m-n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Output pairs </a:t>
            </a:r>
            <a:r>
              <a:rPr lang="en-US">
                <a:solidFill>
                  <a:schemeClr val="hlink"/>
                </a:solidFill>
              </a:rPr>
              <a:t>(u,v) </a:t>
            </a:r>
            <a:r>
              <a:rPr lang="en-US"/>
              <a:t>such that the left parenthesis at position</a:t>
            </a:r>
            <a:r>
              <a:rPr lang="en-US">
                <a:solidFill>
                  <a:schemeClr val="lt2"/>
                </a:solidFill>
              </a:rPr>
              <a:t> </a:t>
            </a:r>
            <a:r>
              <a:rPr lang="en-US">
                <a:solidFill>
                  <a:schemeClr val="hlink"/>
                </a:solidFill>
              </a:rPr>
              <a:t>u </a:t>
            </a:r>
            <a:r>
              <a:rPr lang="en-US"/>
              <a:t>is matched with the right parenthesis at</a:t>
            </a:r>
            <a:r>
              <a:rPr lang="en-US">
                <a:solidFill>
                  <a:schemeClr val="hlink"/>
                </a:solidFill>
              </a:rPr>
              <a:t> v</a:t>
            </a:r>
            <a:r>
              <a:rPr lang="en-US">
                <a:solidFill>
                  <a:schemeClr val="lt2"/>
                </a:solidFill>
              </a:rPr>
              <a:t>.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 sz="2400"/>
              <a:t>(2,6)</a:t>
            </a:r>
            <a:r>
              <a:rPr lang="en-US" sz="2400">
                <a:solidFill>
                  <a:srgbClr val="33CC33"/>
                </a:solidFill>
              </a:rPr>
              <a:t> </a:t>
            </a:r>
            <a:r>
              <a:rPr lang="en-US" sz="2400">
                <a:solidFill>
                  <a:schemeClr val="accent1"/>
                </a:solidFill>
              </a:rPr>
              <a:t>(1,13) </a:t>
            </a:r>
            <a:r>
              <a:rPr lang="en-US" sz="2400">
                <a:solidFill>
                  <a:srgbClr val="FF33CC"/>
                </a:solidFill>
              </a:rPr>
              <a:t>(15,19)</a:t>
            </a:r>
            <a:r>
              <a:rPr lang="en-US" sz="2400">
                <a:solidFill>
                  <a:srgbClr val="FFFF00"/>
                </a:solidFill>
              </a:rPr>
              <a:t> </a:t>
            </a:r>
            <a:r>
              <a:rPr lang="en-US" sz="2400">
                <a:solidFill>
                  <a:schemeClr val="dk2"/>
                </a:solidFill>
              </a:rPr>
              <a:t>(21,25) </a:t>
            </a:r>
            <a:r>
              <a:rPr lang="en-US" sz="2400">
                <a:solidFill>
                  <a:srgbClr val="C00000"/>
                </a:solidFill>
              </a:rPr>
              <a:t>(27,31) </a:t>
            </a:r>
            <a:r>
              <a:rPr lang="en-US" sz="2400">
                <a:solidFill>
                  <a:srgbClr val="008000"/>
                </a:solidFill>
              </a:rPr>
              <a:t>(0,32) </a:t>
            </a:r>
            <a:r>
              <a:rPr lang="en-US" sz="2400">
                <a:solidFill>
                  <a:schemeClr val="hlink"/>
                </a:solidFill>
              </a:rPr>
              <a:t>(34,38)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(</a:t>
            </a:r>
            <a:r>
              <a:rPr lang="en-US">
                <a:solidFill>
                  <a:schemeClr val="hlink"/>
                </a:solidFill>
              </a:rPr>
              <a:t>a+b</a:t>
            </a:r>
            <a:r>
              <a:rPr lang="en-US"/>
              <a:t>)</a:t>
            </a:r>
            <a:r>
              <a:rPr lang="en-US">
                <a:solidFill>
                  <a:srgbClr val="FF33CC"/>
                </a:solidFill>
              </a:rPr>
              <a:t>)</a:t>
            </a:r>
            <a:r>
              <a:rPr lang="en-US">
                <a:solidFill>
                  <a:schemeClr val="hlink"/>
                </a:solidFill>
              </a:rPr>
              <a:t>*</a:t>
            </a:r>
            <a:r>
              <a:rPr lang="en-US">
                <a:solidFill>
                  <a:srgbClr val="0000CC"/>
                </a:solidFill>
              </a:rPr>
              <a:t>(</a:t>
            </a:r>
            <a:r>
              <a:rPr lang="en-US">
                <a:solidFill>
                  <a:srgbClr val="BF9000"/>
                </a:solidFill>
              </a:rPr>
              <a:t>(</a:t>
            </a:r>
            <a:r>
              <a:rPr lang="en-US">
                <a:solidFill>
                  <a:schemeClr val="hlink"/>
                </a:solidFill>
              </a:rPr>
              <a:t>c+d</a:t>
            </a:r>
            <a:r>
              <a:rPr lang="en-US">
                <a:solidFill>
                  <a:srgbClr val="BF9000"/>
                </a:solidFill>
              </a:rPr>
              <a:t>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(0,4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FF33CC"/>
              </a:buClr>
              <a:buSzPts val="2400"/>
              <a:buChar char="•"/>
            </a:pPr>
            <a:r>
              <a:rPr lang="en-US">
                <a:solidFill>
                  <a:srgbClr val="FF33CC"/>
                </a:solidFill>
              </a:rPr>
              <a:t>Right parenthesis at 5 has no matching left parenthesi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BF9000"/>
              </a:buClr>
              <a:buSzPts val="2400"/>
              <a:buChar char="•"/>
            </a:pPr>
            <a:r>
              <a:rPr lang="en-US">
                <a:solidFill>
                  <a:srgbClr val="BF9000"/>
                </a:solidFill>
              </a:rPr>
              <a:t>(8,12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lang="en-US">
                <a:solidFill>
                  <a:srgbClr val="0000CC"/>
                </a:solidFill>
              </a:rPr>
              <a:t>Left parenthesis at 7 has no matching right parenthesis</a:t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467" name="Google Shape;467;p3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p3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arentheses Matching</a:t>
            </a:r>
            <a:endParaRPr/>
          </a:p>
        </p:txBody>
      </p:sp>
      <p:sp>
        <p:nvSpPr>
          <p:cNvPr id="473" name="Google Shape;473;p36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can expression from left to righ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When a left parenthesis is encountered, add its position to the stack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When a right parenthesis is encountered, remove matching position from stack</a:t>
            </a:r>
            <a:endParaRPr/>
          </a:p>
        </p:txBody>
      </p:sp>
      <p:sp>
        <p:nvSpPr>
          <p:cNvPr id="474" name="Google Shape;474;p3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8" name="Shape 4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" name="Google Shape;479;p3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xample</a:t>
            </a:r>
            <a:endParaRPr/>
          </a:p>
        </p:txBody>
      </p:sp>
      <p:sp>
        <p:nvSpPr>
          <p:cNvPr id="480" name="Google Shape;480;p37"/>
          <p:cNvSpPr txBox="1"/>
          <p:nvPr>
            <p:ph idx="1" type="body"/>
          </p:nvPr>
        </p:nvSpPr>
        <p:spPr>
          <a:xfrm>
            <a:off x="228600" y="1602548"/>
            <a:ext cx="87630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(</a:t>
            </a:r>
            <a:r>
              <a:rPr lang="en-US">
                <a:solidFill>
                  <a:srgbClr val="FF0000"/>
                </a:solidFill>
              </a:rPr>
              <a:t>(</a:t>
            </a:r>
            <a:r>
              <a:rPr lang="en-US">
                <a:solidFill>
                  <a:srgbClr val="008000"/>
                </a:solidFill>
              </a:rPr>
              <a:t>(</a:t>
            </a:r>
            <a:r>
              <a:rPr lang="en-US">
                <a:solidFill>
                  <a:schemeClr val="hlink"/>
                </a:solidFill>
              </a:rPr>
              <a:t>a+b</a:t>
            </a:r>
            <a:r>
              <a:rPr lang="en-US">
                <a:solidFill>
                  <a:srgbClr val="008000"/>
                </a:solidFill>
              </a:rPr>
              <a:t>)</a:t>
            </a:r>
            <a:r>
              <a:rPr lang="en-US">
                <a:solidFill>
                  <a:schemeClr val="hlink"/>
                </a:solidFill>
              </a:rPr>
              <a:t>*c+d-e</a:t>
            </a:r>
            <a:r>
              <a:rPr lang="en-US">
                <a:solidFill>
                  <a:srgbClr val="FF0000"/>
                </a:solidFill>
              </a:rPr>
              <a:t>)</a:t>
            </a:r>
            <a:r>
              <a:rPr lang="en-US">
                <a:solidFill>
                  <a:schemeClr val="hlink"/>
                </a:solidFill>
              </a:rPr>
              <a:t>/</a:t>
            </a:r>
            <a:r>
              <a:rPr lang="en-US">
                <a:solidFill>
                  <a:srgbClr val="FF33CC"/>
                </a:solidFill>
              </a:rPr>
              <a:t>(</a:t>
            </a:r>
            <a:r>
              <a:rPr lang="en-US">
                <a:solidFill>
                  <a:schemeClr val="hlink"/>
                </a:solidFill>
              </a:rPr>
              <a:t>f+g</a:t>
            </a:r>
            <a:r>
              <a:rPr lang="en-US">
                <a:solidFill>
                  <a:srgbClr val="FF33CC"/>
                </a:solidFill>
              </a:rPr>
              <a:t>)</a:t>
            </a:r>
            <a:r>
              <a:rPr lang="en-US">
                <a:solidFill>
                  <a:schemeClr val="hlink"/>
                </a:solidFill>
              </a:rPr>
              <a:t>-</a:t>
            </a:r>
            <a:r>
              <a:rPr lang="en-US">
                <a:solidFill>
                  <a:schemeClr val="dk2"/>
                </a:solidFill>
              </a:rPr>
              <a:t>(</a:t>
            </a:r>
            <a:r>
              <a:rPr lang="en-US">
                <a:solidFill>
                  <a:schemeClr val="hlink"/>
                </a:solidFill>
              </a:rPr>
              <a:t>h+j</a:t>
            </a:r>
            <a:r>
              <a:rPr lang="en-US">
                <a:solidFill>
                  <a:schemeClr val="dk2"/>
                </a:solidFill>
              </a:rPr>
              <a:t>)</a:t>
            </a:r>
            <a:r>
              <a:rPr lang="en-US">
                <a:solidFill>
                  <a:schemeClr val="hlink"/>
                </a:solidFill>
              </a:rPr>
              <a:t>*</a:t>
            </a:r>
            <a:r>
              <a:rPr lang="en-US">
                <a:solidFill>
                  <a:srgbClr val="C55A11"/>
                </a:solidFill>
              </a:rPr>
              <a:t>(</a:t>
            </a:r>
            <a:r>
              <a:rPr lang="en-US">
                <a:solidFill>
                  <a:schemeClr val="hlink"/>
                </a:solidFill>
              </a:rPr>
              <a:t>k-l</a:t>
            </a:r>
            <a:r>
              <a:rPr lang="en-US">
                <a:solidFill>
                  <a:srgbClr val="C55A11"/>
                </a:solidFill>
              </a:rPr>
              <a:t>)</a:t>
            </a:r>
            <a:r>
              <a:rPr lang="en-US"/>
              <a:t>)</a:t>
            </a:r>
            <a:r>
              <a:rPr lang="en-US">
                <a:solidFill>
                  <a:schemeClr val="hlink"/>
                </a:solidFill>
              </a:rPr>
              <a:t>/(m-n)</a:t>
            </a:r>
            <a:endParaRPr/>
          </a:p>
        </p:txBody>
      </p:sp>
      <p:grpSp>
        <p:nvGrpSpPr>
          <p:cNvPr id="481" name="Google Shape;481;p37"/>
          <p:cNvGrpSpPr/>
          <p:nvPr/>
        </p:nvGrpSpPr>
        <p:grpSpPr>
          <a:xfrm>
            <a:off x="990600" y="2819400"/>
            <a:ext cx="762000" cy="2743200"/>
            <a:chOff x="624" y="1776"/>
            <a:chExt cx="480" cy="1728"/>
          </a:xfrm>
        </p:grpSpPr>
        <p:cxnSp>
          <p:nvCxnSpPr>
            <p:cNvPr id="482" name="Google Shape;482;p37"/>
            <p:cNvCxnSpPr/>
            <p:nvPr/>
          </p:nvCxnSpPr>
          <p:spPr>
            <a:xfrm>
              <a:off x="62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483" name="Google Shape;483;p37"/>
            <p:cNvCxnSpPr/>
            <p:nvPr/>
          </p:nvCxnSpPr>
          <p:spPr>
            <a:xfrm>
              <a:off x="624" y="3504"/>
              <a:ext cx="480" cy="0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484" name="Google Shape;484;p37"/>
            <p:cNvCxnSpPr/>
            <p:nvPr/>
          </p:nvCxnSpPr>
          <p:spPr>
            <a:xfrm>
              <a:off x="110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485" name="Google Shape;485;p37"/>
          <p:cNvSpPr/>
          <p:nvPr/>
        </p:nvSpPr>
        <p:spPr>
          <a:xfrm>
            <a:off x="1066800" y="51054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</a:t>
            </a:r>
            <a:endParaRPr/>
          </a:p>
        </p:txBody>
      </p:sp>
      <p:sp>
        <p:nvSpPr>
          <p:cNvPr id="486" name="Google Shape;486;p37"/>
          <p:cNvSpPr/>
          <p:nvPr/>
        </p:nvSpPr>
        <p:spPr>
          <a:xfrm>
            <a:off x="1066800" y="48006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 1</a:t>
            </a:r>
            <a:endParaRPr/>
          </a:p>
        </p:txBody>
      </p:sp>
      <p:sp>
        <p:nvSpPr>
          <p:cNvPr id="487" name="Google Shape;487;p37"/>
          <p:cNvSpPr/>
          <p:nvPr/>
        </p:nvSpPr>
        <p:spPr>
          <a:xfrm>
            <a:off x="1066800" y="44958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 2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1" name="Shape 4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" name="Google Shape;492;p3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xample</a:t>
            </a:r>
            <a:endParaRPr/>
          </a:p>
        </p:txBody>
      </p:sp>
      <p:grpSp>
        <p:nvGrpSpPr>
          <p:cNvPr id="493" name="Google Shape;493;p38"/>
          <p:cNvGrpSpPr/>
          <p:nvPr/>
        </p:nvGrpSpPr>
        <p:grpSpPr>
          <a:xfrm>
            <a:off x="990600" y="2819400"/>
            <a:ext cx="762000" cy="2743200"/>
            <a:chOff x="624" y="1776"/>
            <a:chExt cx="480" cy="1728"/>
          </a:xfrm>
        </p:grpSpPr>
        <p:cxnSp>
          <p:nvCxnSpPr>
            <p:cNvPr id="494" name="Google Shape;494;p38"/>
            <p:cNvCxnSpPr/>
            <p:nvPr/>
          </p:nvCxnSpPr>
          <p:spPr>
            <a:xfrm>
              <a:off x="62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495" name="Google Shape;495;p38"/>
            <p:cNvCxnSpPr/>
            <p:nvPr/>
          </p:nvCxnSpPr>
          <p:spPr>
            <a:xfrm>
              <a:off x="624" y="3504"/>
              <a:ext cx="480" cy="0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496" name="Google Shape;496;p38"/>
            <p:cNvCxnSpPr/>
            <p:nvPr/>
          </p:nvCxnSpPr>
          <p:spPr>
            <a:xfrm>
              <a:off x="110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497" name="Google Shape;497;p38"/>
          <p:cNvSpPr/>
          <p:nvPr/>
        </p:nvSpPr>
        <p:spPr>
          <a:xfrm>
            <a:off x="1066800" y="51054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0</a:t>
            </a:r>
            <a:endParaRPr/>
          </a:p>
        </p:txBody>
      </p:sp>
      <p:sp>
        <p:nvSpPr>
          <p:cNvPr id="498" name="Google Shape;498;p38"/>
          <p:cNvSpPr/>
          <p:nvPr/>
        </p:nvSpPr>
        <p:spPr>
          <a:xfrm>
            <a:off x="1066800" y="48006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/>
          </a:p>
        </p:txBody>
      </p:sp>
      <p:sp>
        <p:nvSpPr>
          <p:cNvPr id="499" name="Google Shape;499;p38"/>
          <p:cNvSpPr/>
          <p:nvPr/>
        </p:nvSpPr>
        <p:spPr>
          <a:xfrm>
            <a:off x="1981200" y="5105400"/>
            <a:ext cx="12192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(2,6)</a:t>
            </a:r>
            <a:endParaRPr/>
          </a:p>
        </p:txBody>
      </p:sp>
      <p:sp>
        <p:nvSpPr>
          <p:cNvPr id="500" name="Google Shape;500;p38"/>
          <p:cNvSpPr/>
          <p:nvPr/>
        </p:nvSpPr>
        <p:spPr>
          <a:xfrm>
            <a:off x="1149350" y="4730750"/>
            <a:ext cx="444500" cy="444500"/>
          </a:xfrm>
          <a:prstGeom prst="rect">
            <a:avLst/>
          </a:prstGeom>
          <a:solidFill>
            <a:schemeClr val="accent2"/>
          </a:solidFill>
          <a:ln cap="flat" cmpd="sng" w="12700">
            <a:solidFill>
              <a:schemeClr val="accen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01" name="Google Shape;501;p38"/>
          <p:cNvSpPr/>
          <p:nvPr/>
        </p:nvSpPr>
        <p:spPr>
          <a:xfrm>
            <a:off x="2895600" y="5105400"/>
            <a:ext cx="12192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(1,13)</a:t>
            </a:r>
            <a:endParaRPr/>
          </a:p>
        </p:txBody>
      </p:sp>
      <p:sp>
        <p:nvSpPr>
          <p:cNvPr id="502" name="Google Shape;502;p38"/>
          <p:cNvSpPr/>
          <p:nvPr/>
        </p:nvSpPr>
        <p:spPr>
          <a:xfrm>
            <a:off x="1066800" y="4724400"/>
            <a:ext cx="6858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15</a:t>
            </a:r>
            <a:endParaRPr/>
          </a:p>
        </p:txBody>
      </p:sp>
      <p:sp>
        <p:nvSpPr>
          <p:cNvPr id="503" name="Google Shape;503;p38"/>
          <p:cNvSpPr txBox="1"/>
          <p:nvPr/>
        </p:nvSpPr>
        <p:spPr>
          <a:xfrm>
            <a:off x="228600" y="1602548"/>
            <a:ext cx="87630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a+b</a:t>
            </a:r>
            <a:r>
              <a:rPr b="0" i="0" lang="en-US" sz="2800" u="none" cap="none" strike="noStrike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*c+d-e</a:t>
            </a:r>
            <a:r>
              <a:rPr b="0" i="0" lang="en-US" sz="2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b="0" i="0" lang="en-US" sz="2800" u="none" cap="none" strike="noStrike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f+g</a:t>
            </a:r>
            <a:r>
              <a:rPr b="0" i="0" lang="en-US" sz="2800" u="none" cap="none" strike="noStrike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-</a:t>
            </a:r>
            <a:r>
              <a:rPr b="0" i="0" lang="en-US" sz="2800" u="none" cap="none" strike="noStrik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h+j</a:t>
            </a:r>
            <a:r>
              <a:rPr b="0" i="0" lang="en-US" sz="2800" u="none" cap="none" strike="noStrik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r>
              <a:rPr b="0" i="0" lang="en-US" sz="2800" u="none" cap="none" strike="noStrike">
                <a:solidFill>
                  <a:srgbClr val="C55A1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k-l</a:t>
            </a:r>
            <a:r>
              <a:rPr b="0" i="0" lang="en-US" sz="2800" u="none" cap="none" strike="noStrike">
                <a:solidFill>
                  <a:srgbClr val="C55A1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/(m-n)</a:t>
            </a:r>
            <a:endParaRPr b="0" i="0" sz="2800" u="none" cap="none" strike="noStrike">
              <a:solidFill>
                <a:schemeClr val="hlink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7" name="Shape 5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" name="Google Shape;508;p3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xample</a:t>
            </a:r>
            <a:endParaRPr/>
          </a:p>
        </p:txBody>
      </p:sp>
      <p:grpSp>
        <p:nvGrpSpPr>
          <p:cNvPr id="509" name="Google Shape;509;p39"/>
          <p:cNvGrpSpPr/>
          <p:nvPr/>
        </p:nvGrpSpPr>
        <p:grpSpPr>
          <a:xfrm>
            <a:off x="990600" y="2819400"/>
            <a:ext cx="762000" cy="2743200"/>
            <a:chOff x="624" y="1776"/>
            <a:chExt cx="480" cy="1728"/>
          </a:xfrm>
        </p:grpSpPr>
        <p:cxnSp>
          <p:nvCxnSpPr>
            <p:cNvPr id="510" name="Google Shape;510;p39"/>
            <p:cNvCxnSpPr/>
            <p:nvPr/>
          </p:nvCxnSpPr>
          <p:spPr>
            <a:xfrm>
              <a:off x="62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511" name="Google Shape;511;p39"/>
            <p:cNvCxnSpPr/>
            <p:nvPr/>
          </p:nvCxnSpPr>
          <p:spPr>
            <a:xfrm>
              <a:off x="624" y="3504"/>
              <a:ext cx="480" cy="0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512" name="Google Shape;512;p39"/>
            <p:cNvCxnSpPr/>
            <p:nvPr/>
          </p:nvCxnSpPr>
          <p:spPr>
            <a:xfrm>
              <a:off x="110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513" name="Google Shape;513;p39"/>
          <p:cNvSpPr/>
          <p:nvPr/>
        </p:nvSpPr>
        <p:spPr>
          <a:xfrm>
            <a:off x="1066800" y="51054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0</a:t>
            </a:r>
            <a:endParaRPr/>
          </a:p>
        </p:txBody>
      </p:sp>
      <p:sp>
        <p:nvSpPr>
          <p:cNvPr id="514" name="Google Shape;514;p39"/>
          <p:cNvSpPr/>
          <p:nvPr/>
        </p:nvSpPr>
        <p:spPr>
          <a:xfrm>
            <a:off x="1066800" y="48006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/>
          </a:p>
        </p:txBody>
      </p:sp>
      <p:sp>
        <p:nvSpPr>
          <p:cNvPr id="515" name="Google Shape;515;p39"/>
          <p:cNvSpPr/>
          <p:nvPr/>
        </p:nvSpPr>
        <p:spPr>
          <a:xfrm>
            <a:off x="1981200" y="5105400"/>
            <a:ext cx="12192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2,6)</a:t>
            </a:r>
            <a:endParaRPr/>
          </a:p>
        </p:txBody>
      </p:sp>
      <p:sp>
        <p:nvSpPr>
          <p:cNvPr id="516" name="Google Shape;516;p39"/>
          <p:cNvSpPr/>
          <p:nvPr/>
        </p:nvSpPr>
        <p:spPr>
          <a:xfrm>
            <a:off x="1149350" y="4730750"/>
            <a:ext cx="444500" cy="444500"/>
          </a:xfrm>
          <a:prstGeom prst="rect">
            <a:avLst/>
          </a:prstGeom>
          <a:solidFill>
            <a:schemeClr val="accent2"/>
          </a:solidFill>
          <a:ln cap="flat" cmpd="sng" w="12700">
            <a:solidFill>
              <a:schemeClr val="accen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17" name="Google Shape;517;p39"/>
          <p:cNvSpPr/>
          <p:nvPr/>
        </p:nvSpPr>
        <p:spPr>
          <a:xfrm>
            <a:off x="2895600" y="5105400"/>
            <a:ext cx="12192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(1,13)</a:t>
            </a:r>
            <a:endParaRPr/>
          </a:p>
        </p:txBody>
      </p:sp>
      <p:sp>
        <p:nvSpPr>
          <p:cNvPr id="518" name="Google Shape;518;p39"/>
          <p:cNvSpPr/>
          <p:nvPr/>
        </p:nvSpPr>
        <p:spPr>
          <a:xfrm>
            <a:off x="3886200" y="5105400"/>
            <a:ext cx="15240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(15,19)</a:t>
            </a:r>
            <a:endParaRPr/>
          </a:p>
        </p:txBody>
      </p:sp>
      <p:sp>
        <p:nvSpPr>
          <p:cNvPr id="519" name="Google Shape;519;p39"/>
          <p:cNvSpPr/>
          <p:nvPr/>
        </p:nvSpPr>
        <p:spPr>
          <a:xfrm>
            <a:off x="1066800" y="4648200"/>
            <a:ext cx="6858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21</a:t>
            </a:r>
            <a:endParaRPr/>
          </a:p>
        </p:txBody>
      </p:sp>
      <p:sp>
        <p:nvSpPr>
          <p:cNvPr id="520" name="Google Shape;520;p39"/>
          <p:cNvSpPr txBox="1"/>
          <p:nvPr/>
        </p:nvSpPr>
        <p:spPr>
          <a:xfrm>
            <a:off x="228600" y="1602548"/>
            <a:ext cx="87630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a+b</a:t>
            </a:r>
            <a:r>
              <a:rPr b="0" i="0" lang="en-US" sz="2800" u="none" cap="none" strike="noStrike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*c+d-e</a:t>
            </a:r>
            <a:r>
              <a:rPr b="0" i="0" lang="en-US" sz="2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b="0" i="0" lang="en-US" sz="2800" u="none" cap="none" strike="noStrike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f+g</a:t>
            </a:r>
            <a:r>
              <a:rPr b="0" i="0" lang="en-US" sz="2800" u="none" cap="none" strike="noStrike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-</a:t>
            </a:r>
            <a:r>
              <a:rPr b="0" i="0" lang="en-US" sz="2800" u="none" cap="none" strike="noStrik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h+j</a:t>
            </a:r>
            <a:r>
              <a:rPr b="0" i="0" lang="en-US" sz="2800" u="none" cap="none" strike="noStrik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r>
              <a:rPr b="0" i="0" lang="en-US" sz="2800" u="none" cap="none" strike="noStrike">
                <a:solidFill>
                  <a:srgbClr val="C55A1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k-l</a:t>
            </a:r>
            <a:r>
              <a:rPr b="0" i="0" lang="en-US" sz="2800" u="none" cap="none" strike="noStrike">
                <a:solidFill>
                  <a:srgbClr val="C55A1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/(m-n)</a:t>
            </a:r>
            <a:endParaRPr b="0" i="0" sz="2800" u="none" cap="none" strike="noStrike">
              <a:solidFill>
                <a:schemeClr val="hlink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8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Non-Template Solutions</a:t>
            </a:r>
            <a:endParaRPr/>
          </a:p>
        </p:txBody>
      </p:sp>
      <p:sp>
        <p:nvSpPr>
          <p:cNvPr id="120" name="Google Shape;120;p4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Implement the same behavior over and over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Hard to maintain code 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Hard to globally modify code</a:t>
            </a:r>
            <a:endParaRPr/>
          </a:p>
          <a:p>
            <a:pPr indent="-101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Write general code for a common base typ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Lose the benefits of compiler's type checking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Incurs overhead</a:t>
            </a:r>
            <a:endParaRPr/>
          </a:p>
          <a:p>
            <a:pPr indent="-101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Use macros (#define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acrifice readabilit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acrifice debuggability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</p:txBody>
      </p:sp>
      <p:sp>
        <p:nvSpPr>
          <p:cNvPr id="121" name="Google Shape;121;p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24" name="Shape 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" name="Google Shape;525;p4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xample</a:t>
            </a:r>
            <a:endParaRPr/>
          </a:p>
        </p:txBody>
      </p:sp>
      <p:grpSp>
        <p:nvGrpSpPr>
          <p:cNvPr id="526" name="Google Shape;526;p40"/>
          <p:cNvGrpSpPr/>
          <p:nvPr/>
        </p:nvGrpSpPr>
        <p:grpSpPr>
          <a:xfrm>
            <a:off x="990600" y="2819400"/>
            <a:ext cx="762000" cy="2743200"/>
            <a:chOff x="624" y="1776"/>
            <a:chExt cx="480" cy="1728"/>
          </a:xfrm>
        </p:grpSpPr>
        <p:cxnSp>
          <p:nvCxnSpPr>
            <p:cNvPr id="527" name="Google Shape;527;p40"/>
            <p:cNvCxnSpPr/>
            <p:nvPr/>
          </p:nvCxnSpPr>
          <p:spPr>
            <a:xfrm>
              <a:off x="62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528" name="Google Shape;528;p40"/>
            <p:cNvCxnSpPr/>
            <p:nvPr/>
          </p:nvCxnSpPr>
          <p:spPr>
            <a:xfrm>
              <a:off x="624" y="3504"/>
              <a:ext cx="480" cy="0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529" name="Google Shape;529;p40"/>
            <p:cNvCxnSpPr/>
            <p:nvPr/>
          </p:nvCxnSpPr>
          <p:spPr>
            <a:xfrm>
              <a:off x="110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530" name="Google Shape;530;p40"/>
          <p:cNvSpPr/>
          <p:nvPr/>
        </p:nvSpPr>
        <p:spPr>
          <a:xfrm>
            <a:off x="1066800" y="51054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 0</a:t>
            </a:r>
            <a:endParaRPr/>
          </a:p>
        </p:txBody>
      </p:sp>
      <p:sp>
        <p:nvSpPr>
          <p:cNvPr id="531" name="Google Shape;531;p40"/>
          <p:cNvSpPr/>
          <p:nvPr/>
        </p:nvSpPr>
        <p:spPr>
          <a:xfrm>
            <a:off x="1066800" y="48006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/>
          </a:p>
        </p:txBody>
      </p:sp>
      <p:sp>
        <p:nvSpPr>
          <p:cNvPr id="532" name="Google Shape;532;p40"/>
          <p:cNvSpPr/>
          <p:nvPr/>
        </p:nvSpPr>
        <p:spPr>
          <a:xfrm>
            <a:off x="1981200" y="5105400"/>
            <a:ext cx="12192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2,6)</a:t>
            </a:r>
            <a:endParaRPr/>
          </a:p>
        </p:txBody>
      </p:sp>
      <p:sp>
        <p:nvSpPr>
          <p:cNvPr id="533" name="Google Shape;533;p40"/>
          <p:cNvSpPr/>
          <p:nvPr/>
        </p:nvSpPr>
        <p:spPr>
          <a:xfrm>
            <a:off x="1149350" y="4730750"/>
            <a:ext cx="444500" cy="444500"/>
          </a:xfrm>
          <a:prstGeom prst="rect">
            <a:avLst/>
          </a:prstGeom>
          <a:solidFill>
            <a:schemeClr val="accent2"/>
          </a:solidFill>
          <a:ln cap="flat" cmpd="sng" w="12700">
            <a:solidFill>
              <a:schemeClr val="accen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4" name="Google Shape;534;p40"/>
          <p:cNvSpPr/>
          <p:nvPr/>
        </p:nvSpPr>
        <p:spPr>
          <a:xfrm>
            <a:off x="2895600" y="5105400"/>
            <a:ext cx="12192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(1,13)</a:t>
            </a:r>
            <a:endParaRPr/>
          </a:p>
        </p:txBody>
      </p:sp>
      <p:sp>
        <p:nvSpPr>
          <p:cNvPr id="535" name="Google Shape;535;p40"/>
          <p:cNvSpPr/>
          <p:nvPr/>
        </p:nvSpPr>
        <p:spPr>
          <a:xfrm>
            <a:off x="3886200" y="5105400"/>
            <a:ext cx="15240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(15,19)</a:t>
            </a:r>
            <a:endParaRPr/>
          </a:p>
        </p:txBody>
      </p:sp>
      <p:sp>
        <p:nvSpPr>
          <p:cNvPr id="536" name="Google Shape;536;p40"/>
          <p:cNvSpPr/>
          <p:nvPr/>
        </p:nvSpPr>
        <p:spPr>
          <a:xfrm>
            <a:off x="5105400" y="5105400"/>
            <a:ext cx="15240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(21,25)</a:t>
            </a:r>
            <a:endParaRPr/>
          </a:p>
        </p:txBody>
      </p:sp>
      <p:sp>
        <p:nvSpPr>
          <p:cNvPr id="537" name="Google Shape;537;p40"/>
          <p:cNvSpPr/>
          <p:nvPr/>
        </p:nvSpPr>
        <p:spPr>
          <a:xfrm>
            <a:off x="1066800" y="4648200"/>
            <a:ext cx="6858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27</a:t>
            </a:r>
            <a:endParaRPr/>
          </a:p>
        </p:txBody>
      </p:sp>
      <p:sp>
        <p:nvSpPr>
          <p:cNvPr id="538" name="Google Shape;538;p40"/>
          <p:cNvSpPr txBox="1"/>
          <p:nvPr/>
        </p:nvSpPr>
        <p:spPr>
          <a:xfrm>
            <a:off x="228600" y="1602548"/>
            <a:ext cx="87630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a+b</a:t>
            </a:r>
            <a:r>
              <a:rPr b="0" i="0" lang="en-US" sz="2800" u="none" cap="none" strike="noStrike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*c+d-e</a:t>
            </a:r>
            <a:r>
              <a:rPr b="0" i="0" lang="en-US" sz="2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b="0" i="0" lang="en-US" sz="2800" u="none" cap="none" strike="noStrike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f+g</a:t>
            </a:r>
            <a:r>
              <a:rPr b="0" i="0" lang="en-US" sz="2800" u="none" cap="none" strike="noStrike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-</a:t>
            </a:r>
            <a:r>
              <a:rPr b="0" i="0" lang="en-US" sz="2800" u="none" cap="none" strike="noStrik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h+j</a:t>
            </a:r>
            <a:r>
              <a:rPr b="0" i="0" lang="en-US" sz="2800" u="none" cap="none" strike="noStrik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r>
              <a:rPr b="0" i="0" lang="en-US" sz="2800" u="none" cap="none" strike="noStrike">
                <a:solidFill>
                  <a:srgbClr val="C55A1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k-l</a:t>
            </a:r>
            <a:r>
              <a:rPr b="0" i="0" lang="en-US" sz="2800" u="none" cap="none" strike="noStrike">
                <a:solidFill>
                  <a:srgbClr val="C55A1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/(m-n)</a:t>
            </a:r>
            <a:endParaRPr b="0" i="0" sz="2800" u="none" cap="none" strike="noStrike">
              <a:solidFill>
                <a:schemeClr val="hlink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2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4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xample</a:t>
            </a:r>
            <a:endParaRPr/>
          </a:p>
        </p:txBody>
      </p:sp>
      <p:grpSp>
        <p:nvGrpSpPr>
          <p:cNvPr id="544" name="Google Shape;544;p41"/>
          <p:cNvGrpSpPr/>
          <p:nvPr/>
        </p:nvGrpSpPr>
        <p:grpSpPr>
          <a:xfrm>
            <a:off x="990600" y="2819400"/>
            <a:ext cx="762000" cy="2743200"/>
            <a:chOff x="624" y="1776"/>
            <a:chExt cx="480" cy="1728"/>
          </a:xfrm>
        </p:grpSpPr>
        <p:cxnSp>
          <p:nvCxnSpPr>
            <p:cNvPr id="545" name="Google Shape;545;p41"/>
            <p:cNvCxnSpPr/>
            <p:nvPr/>
          </p:nvCxnSpPr>
          <p:spPr>
            <a:xfrm>
              <a:off x="62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546" name="Google Shape;546;p41"/>
            <p:cNvCxnSpPr/>
            <p:nvPr/>
          </p:nvCxnSpPr>
          <p:spPr>
            <a:xfrm>
              <a:off x="624" y="3504"/>
              <a:ext cx="480" cy="0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547" name="Google Shape;547;p41"/>
            <p:cNvCxnSpPr/>
            <p:nvPr/>
          </p:nvCxnSpPr>
          <p:spPr>
            <a:xfrm>
              <a:off x="1104" y="1776"/>
              <a:ext cx="0" cy="1728"/>
            </a:xfrm>
            <a:prstGeom prst="straightConnector1">
              <a:avLst/>
            </a:prstGeom>
            <a:noFill/>
            <a:ln cap="flat" cmpd="sng" w="50800">
              <a:solidFill>
                <a:schemeClr val="hlink"/>
              </a:solidFill>
              <a:prstDash val="solid"/>
              <a:round/>
              <a:headEnd len="sm" w="sm" type="none"/>
              <a:tailEnd len="sm" w="sm" type="none"/>
            </a:ln>
          </p:spPr>
        </p:cxnSp>
      </p:grpSp>
      <p:sp>
        <p:nvSpPr>
          <p:cNvPr id="548" name="Google Shape;548;p41"/>
          <p:cNvSpPr/>
          <p:nvPr/>
        </p:nvSpPr>
        <p:spPr>
          <a:xfrm>
            <a:off x="1066800" y="51054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 0</a:t>
            </a:r>
            <a:endParaRPr/>
          </a:p>
        </p:txBody>
      </p:sp>
      <p:sp>
        <p:nvSpPr>
          <p:cNvPr id="549" name="Google Shape;549;p41"/>
          <p:cNvSpPr/>
          <p:nvPr/>
        </p:nvSpPr>
        <p:spPr>
          <a:xfrm>
            <a:off x="1066800" y="4800600"/>
            <a:ext cx="5334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/>
          </a:p>
        </p:txBody>
      </p:sp>
      <p:sp>
        <p:nvSpPr>
          <p:cNvPr id="550" name="Google Shape;550;p41"/>
          <p:cNvSpPr/>
          <p:nvPr/>
        </p:nvSpPr>
        <p:spPr>
          <a:xfrm>
            <a:off x="1981200" y="5105400"/>
            <a:ext cx="12192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2,6)</a:t>
            </a:r>
            <a:endParaRPr/>
          </a:p>
        </p:txBody>
      </p:sp>
      <p:sp>
        <p:nvSpPr>
          <p:cNvPr id="551" name="Google Shape;551;p41"/>
          <p:cNvSpPr/>
          <p:nvPr/>
        </p:nvSpPr>
        <p:spPr>
          <a:xfrm>
            <a:off x="1149350" y="4730750"/>
            <a:ext cx="444500" cy="444500"/>
          </a:xfrm>
          <a:prstGeom prst="rect">
            <a:avLst/>
          </a:prstGeom>
          <a:solidFill>
            <a:schemeClr val="accent2"/>
          </a:solidFill>
          <a:ln cap="flat" cmpd="sng" w="12700">
            <a:solidFill>
              <a:schemeClr val="accen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52" name="Google Shape;552;p41"/>
          <p:cNvSpPr/>
          <p:nvPr/>
        </p:nvSpPr>
        <p:spPr>
          <a:xfrm>
            <a:off x="2895600" y="5105400"/>
            <a:ext cx="12192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(1,13)</a:t>
            </a:r>
            <a:endParaRPr/>
          </a:p>
        </p:txBody>
      </p:sp>
      <p:sp>
        <p:nvSpPr>
          <p:cNvPr id="553" name="Google Shape;553;p41"/>
          <p:cNvSpPr/>
          <p:nvPr/>
        </p:nvSpPr>
        <p:spPr>
          <a:xfrm>
            <a:off x="3886200" y="5105400"/>
            <a:ext cx="15240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(15,19)</a:t>
            </a:r>
            <a:endParaRPr/>
          </a:p>
        </p:txBody>
      </p:sp>
      <p:sp>
        <p:nvSpPr>
          <p:cNvPr id="554" name="Google Shape;554;p41"/>
          <p:cNvSpPr/>
          <p:nvPr/>
        </p:nvSpPr>
        <p:spPr>
          <a:xfrm>
            <a:off x="5105400" y="5105400"/>
            <a:ext cx="15240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(21,25)</a:t>
            </a:r>
            <a:endParaRPr/>
          </a:p>
        </p:txBody>
      </p:sp>
      <p:sp>
        <p:nvSpPr>
          <p:cNvPr id="555" name="Google Shape;555;p41"/>
          <p:cNvSpPr/>
          <p:nvPr/>
        </p:nvSpPr>
        <p:spPr>
          <a:xfrm>
            <a:off x="6172200" y="5105400"/>
            <a:ext cx="15240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BF9000"/>
                </a:solidFill>
                <a:latin typeface="Calibri"/>
                <a:ea typeface="Calibri"/>
                <a:cs typeface="Calibri"/>
                <a:sym typeface="Calibri"/>
              </a:rPr>
              <a:t>(27,31)</a:t>
            </a:r>
            <a:endParaRPr/>
          </a:p>
        </p:txBody>
      </p:sp>
      <p:sp>
        <p:nvSpPr>
          <p:cNvPr id="556" name="Google Shape;556;p41"/>
          <p:cNvSpPr/>
          <p:nvPr/>
        </p:nvSpPr>
        <p:spPr>
          <a:xfrm>
            <a:off x="1073150" y="5035550"/>
            <a:ext cx="444500" cy="444500"/>
          </a:xfrm>
          <a:prstGeom prst="rect">
            <a:avLst/>
          </a:prstGeom>
          <a:solidFill>
            <a:schemeClr val="accent2"/>
          </a:solidFill>
          <a:ln cap="flat" cmpd="sng" w="12700">
            <a:solidFill>
              <a:schemeClr val="accen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57" name="Google Shape;557;p41"/>
          <p:cNvSpPr/>
          <p:nvPr/>
        </p:nvSpPr>
        <p:spPr>
          <a:xfrm>
            <a:off x="7391400" y="5105400"/>
            <a:ext cx="1524000" cy="519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0,32)</a:t>
            </a:r>
            <a:endParaRPr/>
          </a:p>
        </p:txBody>
      </p:sp>
      <p:sp>
        <p:nvSpPr>
          <p:cNvPr id="558" name="Google Shape;558;p41"/>
          <p:cNvSpPr/>
          <p:nvPr/>
        </p:nvSpPr>
        <p:spPr>
          <a:xfrm>
            <a:off x="77788" y="5943600"/>
            <a:ext cx="87630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Calibri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d so on</a:t>
            </a:r>
            <a:endParaRPr/>
          </a:p>
        </p:txBody>
      </p:sp>
      <p:sp>
        <p:nvSpPr>
          <p:cNvPr id="559" name="Google Shape;559;p41"/>
          <p:cNvSpPr txBox="1"/>
          <p:nvPr/>
        </p:nvSpPr>
        <p:spPr>
          <a:xfrm>
            <a:off x="228600" y="1602548"/>
            <a:ext cx="87630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a+b</a:t>
            </a:r>
            <a:r>
              <a:rPr b="0" i="0" lang="en-US" sz="2800" u="none" cap="none" strike="noStrike">
                <a:solidFill>
                  <a:srgbClr val="008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*c+d-e</a:t>
            </a:r>
            <a:r>
              <a:rPr b="0" i="0" lang="en-US" sz="28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b="0" i="0" lang="en-US" sz="2800" u="none" cap="none" strike="noStrike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f+g</a:t>
            </a:r>
            <a:r>
              <a:rPr b="0" i="0" lang="en-US" sz="2800" u="none" cap="none" strike="noStrike">
                <a:solidFill>
                  <a:srgbClr val="FF33CC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-</a:t>
            </a:r>
            <a:r>
              <a:rPr b="0" i="0" lang="en-US" sz="2800" u="none" cap="none" strike="noStrik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h+j</a:t>
            </a:r>
            <a:r>
              <a:rPr b="0" i="0" lang="en-US" sz="2800" u="none" cap="none" strike="noStrik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r>
              <a:rPr b="0" i="0" lang="en-US" sz="2800" u="none" cap="none" strike="noStrike">
                <a:solidFill>
                  <a:srgbClr val="C55A11"/>
                </a:solidFill>
                <a:latin typeface="Calibri"/>
                <a:ea typeface="Calibri"/>
                <a:cs typeface="Calibri"/>
                <a:sym typeface="Calibri"/>
              </a:rPr>
              <a:t>(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k-l</a:t>
            </a:r>
            <a:r>
              <a:rPr b="0" i="0" lang="en-US" sz="2800" u="none" cap="none" strike="noStrike">
                <a:solidFill>
                  <a:srgbClr val="C55A1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/(m-n)</a:t>
            </a:r>
            <a:endParaRPr b="0" i="0" sz="2800" u="none" cap="none" strike="noStrike">
              <a:solidFill>
                <a:schemeClr val="hlink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3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4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owers of Hanoi/Brahma</a:t>
            </a:r>
            <a:endParaRPr/>
          </a:p>
        </p:txBody>
      </p:sp>
      <p:sp>
        <p:nvSpPr>
          <p:cNvPr id="565" name="Google Shape;565;p42"/>
          <p:cNvSpPr txBox="1"/>
          <p:nvPr>
            <p:ph idx="1" type="body"/>
          </p:nvPr>
        </p:nvSpPr>
        <p:spPr>
          <a:xfrm>
            <a:off x="628650" y="5261316"/>
            <a:ext cx="7886700" cy="112541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85000" lnSpcReduction="2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100000"/>
              <a:buChar char="•"/>
            </a:pPr>
            <a:r>
              <a:rPr lang="en-US">
                <a:solidFill>
                  <a:schemeClr val="hlink"/>
                </a:solidFill>
              </a:rPr>
              <a:t>64</a:t>
            </a:r>
            <a:r>
              <a:rPr lang="en-US"/>
              <a:t> gold disks to be moved from tower</a:t>
            </a:r>
            <a:r>
              <a:rPr lang="en-US">
                <a:solidFill>
                  <a:srgbClr val="FF0000"/>
                </a:solidFill>
              </a:rPr>
              <a:t> A </a:t>
            </a:r>
            <a:r>
              <a:rPr lang="en-US"/>
              <a:t>to tower </a:t>
            </a:r>
            <a:r>
              <a:rPr lang="en-US">
                <a:solidFill>
                  <a:srgbClr val="7F6000"/>
                </a:solidFill>
              </a:rPr>
              <a:t>C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Each tower operates as a stack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Cannot place big disk on top of a smaller one</a:t>
            </a:r>
            <a:endParaRPr/>
          </a:p>
        </p:txBody>
      </p:sp>
      <p:sp>
        <p:nvSpPr>
          <p:cNvPr id="566" name="Google Shape;566;p4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567" name="Google Shape;567;p42"/>
          <p:cNvGrpSpPr/>
          <p:nvPr/>
        </p:nvGrpSpPr>
        <p:grpSpPr>
          <a:xfrm>
            <a:off x="832830" y="1659978"/>
            <a:ext cx="1816100" cy="3550414"/>
            <a:chOff x="436" y="676"/>
            <a:chExt cx="1144" cy="2923"/>
          </a:xfrm>
        </p:grpSpPr>
        <p:grpSp>
          <p:nvGrpSpPr>
            <p:cNvPr id="568" name="Google Shape;568;p42"/>
            <p:cNvGrpSpPr/>
            <p:nvPr/>
          </p:nvGrpSpPr>
          <p:grpSpPr>
            <a:xfrm>
              <a:off x="436" y="676"/>
              <a:ext cx="1144" cy="2536"/>
              <a:chOff x="436" y="676"/>
              <a:chExt cx="1144" cy="2536"/>
            </a:xfrm>
          </p:grpSpPr>
          <p:sp>
            <p:nvSpPr>
              <p:cNvPr id="569" name="Google Shape;569;p42"/>
              <p:cNvSpPr/>
              <p:nvPr/>
            </p:nvSpPr>
            <p:spPr>
              <a:xfrm>
                <a:off x="436" y="3076"/>
                <a:ext cx="1144" cy="136"/>
              </a:xfrm>
              <a:prstGeom prst="rect">
                <a:avLst/>
              </a:prstGeom>
              <a:solidFill>
                <a:srgbClr val="FF0000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570" name="Google Shape;570;p42"/>
              <p:cNvSpPr/>
              <p:nvPr/>
            </p:nvSpPr>
            <p:spPr>
              <a:xfrm>
                <a:off x="916" y="676"/>
                <a:ext cx="136" cy="2392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71" name="Google Shape;571;p42"/>
            <p:cNvSpPr/>
            <p:nvPr/>
          </p:nvSpPr>
          <p:spPr>
            <a:xfrm>
              <a:off x="864" y="3168"/>
              <a:ext cx="576" cy="43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800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/>
            </a:p>
          </p:txBody>
        </p:sp>
      </p:grpSp>
      <p:grpSp>
        <p:nvGrpSpPr>
          <p:cNvPr id="572" name="Google Shape;572;p42"/>
          <p:cNvGrpSpPr/>
          <p:nvPr/>
        </p:nvGrpSpPr>
        <p:grpSpPr>
          <a:xfrm>
            <a:off x="3423630" y="1659978"/>
            <a:ext cx="1816100" cy="3550414"/>
            <a:chOff x="2068" y="676"/>
            <a:chExt cx="1144" cy="2923"/>
          </a:xfrm>
        </p:grpSpPr>
        <p:sp>
          <p:nvSpPr>
            <p:cNvPr id="573" name="Google Shape;573;p42"/>
            <p:cNvSpPr/>
            <p:nvPr/>
          </p:nvSpPr>
          <p:spPr>
            <a:xfrm>
              <a:off x="2068" y="3076"/>
              <a:ext cx="1144" cy="136"/>
            </a:xfrm>
            <a:prstGeom prst="rect">
              <a:avLst/>
            </a:prstGeom>
            <a:solidFill>
              <a:schemeClr val="hlink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4" name="Google Shape;574;p42"/>
            <p:cNvSpPr/>
            <p:nvPr/>
          </p:nvSpPr>
          <p:spPr>
            <a:xfrm>
              <a:off x="2548" y="676"/>
              <a:ext cx="136" cy="2392"/>
            </a:xfrm>
            <a:prstGeom prst="rect">
              <a:avLst/>
            </a:prstGeom>
            <a:solidFill>
              <a:schemeClr val="hlink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5" name="Google Shape;575;p42"/>
            <p:cNvSpPr/>
            <p:nvPr/>
          </p:nvSpPr>
          <p:spPr>
            <a:xfrm>
              <a:off x="2496" y="3168"/>
              <a:ext cx="576" cy="43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8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/>
            </a:p>
          </p:txBody>
        </p:sp>
      </p:grpSp>
      <p:grpSp>
        <p:nvGrpSpPr>
          <p:cNvPr id="576" name="Google Shape;576;p42"/>
          <p:cNvGrpSpPr/>
          <p:nvPr/>
        </p:nvGrpSpPr>
        <p:grpSpPr>
          <a:xfrm>
            <a:off x="6014430" y="1659978"/>
            <a:ext cx="1816100" cy="3550414"/>
            <a:chOff x="3700" y="676"/>
            <a:chExt cx="1144" cy="2923"/>
          </a:xfrm>
        </p:grpSpPr>
        <p:sp>
          <p:nvSpPr>
            <p:cNvPr id="577" name="Google Shape;577;p42"/>
            <p:cNvSpPr/>
            <p:nvPr/>
          </p:nvSpPr>
          <p:spPr>
            <a:xfrm>
              <a:off x="3700" y="3076"/>
              <a:ext cx="1144" cy="136"/>
            </a:xfrm>
            <a:prstGeom prst="rect">
              <a:avLst/>
            </a:prstGeom>
            <a:solidFill>
              <a:srgbClr val="BF9000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8" name="Google Shape;578;p42"/>
            <p:cNvSpPr/>
            <p:nvPr/>
          </p:nvSpPr>
          <p:spPr>
            <a:xfrm>
              <a:off x="4180" y="676"/>
              <a:ext cx="136" cy="2392"/>
            </a:xfrm>
            <a:prstGeom prst="rect">
              <a:avLst/>
            </a:prstGeom>
            <a:solidFill>
              <a:srgbClr val="BF9000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9" name="Google Shape;579;p42"/>
            <p:cNvSpPr/>
            <p:nvPr/>
          </p:nvSpPr>
          <p:spPr>
            <a:xfrm>
              <a:off x="4128" y="3168"/>
              <a:ext cx="576" cy="43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800">
                  <a:solidFill>
                    <a:srgbClr val="7F6000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/>
            </a:p>
          </p:txBody>
        </p:sp>
      </p:grpSp>
      <p:grpSp>
        <p:nvGrpSpPr>
          <p:cNvPr id="580" name="Google Shape;580;p42"/>
          <p:cNvGrpSpPr/>
          <p:nvPr/>
        </p:nvGrpSpPr>
        <p:grpSpPr>
          <a:xfrm>
            <a:off x="909030" y="4200970"/>
            <a:ext cx="1663700" cy="303661"/>
            <a:chOff x="484" y="2880"/>
            <a:chExt cx="1048" cy="250"/>
          </a:xfrm>
        </p:grpSpPr>
        <p:sp>
          <p:nvSpPr>
            <p:cNvPr id="581" name="Google Shape;581;p42"/>
            <p:cNvSpPr/>
            <p:nvPr/>
          </p:nvSpPr>
          <p:spPr>
            <a:xfrm>
              <a:off x="484" y="2932"/>
              <a:ext cx="1048" cy="136"/>
            </a:xfrm>
            <a:prstGeom prst="roundRect">
              <a:avLst>
                <a:gd fmla="val 12495" name="adj"/>
              </a:avLst>
            </a:prstGeom>
            <a:solidFill>
              <a:srgbClr val="FFCC00"/>
            </a:solidFill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2" name="Google Shape;582;p42"/>
            <p:cNvSpPr/>
            <p:nvPr/>
          </p:nvSpPr>
          <p:spPr>
            <a:xfrm>
              <a:off x="912" y="2880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1</a:t>
              </a:r>
              <a:endParaRPr/>
            </a:p>
          </p:txBody>
        </p:sp>
      </p:grpSp>
      <p:grpSp>
        <p:nvGrpSpPr>
          <p:cNvPr id="583" name="Google Shape;583;p42"/>
          <p:cNvGrpSpPr/>
          <p:nvPr/>
        </p:nvGrpSpPr>
        <p:grpSpPr>
          <a:xfrm>
            <a:off x="985230" y="3972370"/>
            <a:ext cx="1511300" cy="303661"/>
            <a:chOff x="532" y="2736"/>
            <a:chExt cx="952" cy="250"/>
          </a:xfrm>
        </p:grpSpPr>
        <p:sp>
          <p:nvSpPr>
            <p:cNvPr id="584" name="Google Shape;584;p42"/>
            <p:cNvSpPr/>
            <p:nvPr/>
          </p:nvSpPr>
          <p:spPr>
            <a:xfrm>
              <a:off x="532" y="2788"/>
              <a:ext cx="952" cy="136"/>
            </a:xfrm>
            <a:prstGeom prst="roundRect">
              <a:avLst>
                <a:gd fmla="val 12495" name="adj"/>
              </a:avLst>
            </a:prstGeom>
            <a:solidFill>
              <a:srgbClr val="FFCC00"/>
            </a:solidFill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5" name="Google Shape;585;p42"/>
            <p:cNvSpPr/>
            <p:nvPr/>
          </p:nvSpPr>
          <p:spPr>
            <a:xfrm>
              <a:off x="912" y="2736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2</a:t>
              </a:r>
              <a:endParaRPr/>
            </a:p>
          </p:txBody>
        </p:sp>
      </p:grpSp>
      <p:grpSp>
        <p:nvGrpSpPr>
          <p:cNvPr id="586" name="Google Shape;586;p42"/>
          <p:cNvGrpSpPr/>
          <p:nvPr/>
        </p:nvGrpSpPr>
        <p:grpSpPr>
          <a:xfrm>
            <a:off x="1061430" y="3743770"/>
            <a:ext cx="1358900" cy="303661"/>
            <a:chOff x="580" y="2592"/>
            <a:chExt cx="856" cy="250"/>
          </a:xfrm>
        </p:grpSpPr>
        <p:sp>
          <p:nvSpPr>
            <p:cNvPr id="587" name="Google Shape;587;p42"/>
            <p:cNvSpPr/>
            <p:nvPr/>
          </p:nvSpPr>
          <p:spPr>
            <a:xfrm>
              <a:off x="580" y="2644"/>
              <a:ext cx="856" cy="136"/>
            </a:xfrm>
            <a:prstGeom prst="roundRect">
              <a:avLst>
                <a:gd fmla="val 12495" name="adj"/>
              </a:avLst>
            </a:prstGeom>
            <a:solidFill>
              <a:srgbClr val="FFCC00"/>
            </a:solidFill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8" name="Google Shape;588;p42"/>
            <p:cNvSpPr/>
            <p:nvPr/>
          </p:nvSpPr>
          <p:spPr>
            <a:xfrm>
              <a:off x="912" y="2592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3</a:t>
              </a:r>
              <a:endParaRPr/>
            </a:p>
          </p:txBody>
        </p:sp>
      </p:grpSp>
      <p:grpSp>
        <p:nvGrpSpPr>
          <p:cNvPr id="589" name="Google Shape;589;p42"/>
          <p:cNvGrpSpPr/>
          <p:nvPr/>
        </p:nvGrpSpPr>
        <p:grpSpPr>
          <a:xfrm>
            <a:off x="1137630" y="3515170"/>
            <a:ext cx="1206500" cy="303661"/>
            <a:chOff x="628" y="2448"/>
            <a:chExt cx="760" cy="250"/>
          </a:xfrm>
        </p:grpSpPr>
        <p:sp>
          <p:nvSpPr>
            <p:cNvPr id="590" name="Google Shape;590;p42"/>
            <p:cNvSpPr/>
            <p:nvPr/>
          </p:nvSpPr>
          <p:spPr>
            <a:xfrm>
              <a:off x="628" y="2500"/>
              <a:ext cx="760" cy="136"/>
            </a:xfrm>
            <a:prstGeom prst="roundRect">
              <a:avLst>
                <a:gd fmla="val 12495" name="adj"/>
              </a:avLst>
            </a:prstGeom>
            <a:solidFill>
              <a:srgbClr val="FFCC00"/>
            </a:solidFill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1" name="Google Shape;591;p42"/>
            <p:cNvSpPr/>
            <p:nvPr/>
          </p:nvSpPr>
          <p:spPr>
            <a:xfrm>
              <a:off x="912" y="2448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4</a:t>
              </a:r>
              <a:endParaRPr/>
            </a:p>
          </p:txBody>
        </p:sp>
      </p:grpSp>
      <p:sp>
        <p:nvSpPr>
          <p:cNvPr id="592" name="Google Shape;592;p42"/>
          <p:cNvSpPr/>
          <p:nvPr/>
        </p:nvSpPr>
        <p:spPr>
          <a:xfrm>
            <a:off x="1137630" y="1344310"/>
            <a:ext cx="1206500" cy="2147496"/>
          </a:xfrm>
          <a:prstGeom prst="triangle">
            <a:avLst>
              <a:gd fmla="val 49995" name="adj"/>
            </a:avLst>
          </a:prstGeom>
          <a:solidFill>
            <a:srgbClr val="FFCC00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96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Google Shape;597;p4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acks</a:t>
            </a:r>
            <a:endParaRPr/>
          </a:p>
        </p:txBody>
      </p:sp>
      <p:sp>
        <p:nvSpPr>
          <p:cNvPr id="598" name="Google Shape;598;p43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1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 sz="2800"/>
              <a:t>Standard operations: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hlink"/>
              </a:buClr>
              <a:buSzPts val="2400"/>
              <a:buChar char="•"/>
            </a:pPr>
            <a:r>
              <a:rPr lang="en-US"/>
              <a:t>IsEmpty … return true iff stack is empt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hlink"/>
              </a:buClr>
              <a:buSzPts val="2400"/>
              <a:buChar char="•"/>
            </a:pPr>
            <a:r>
              <a:rPr lang="en-US"/>
              <a:t>Top … return top element of stack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hlink"/>
              </a:buClr>
              <a:buSzPts val="2400"/>
              <a:buChar char="•"/>
            </a:pPr>
            <a:r>
              <a:rPr lang="en-US"/>
              <a:t>Push … add an element to the top of the stack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hlink"/>
              </a:buClr>
              <a:buSzPts val="2400"/>
              <a:buChar char="•"/>
            </a:pPr>
            <a:r>
              <a:rPr lang="en-US"/>
              <a:t>Pop … delete the top element of the stack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hlink"/>
              </a:buClr>
              <a:buSzPts val="24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Implementation: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Use a 1D array to represent a stack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tack elements are stored in </a:t>
            </a:r>
            <a:r>
              <a:rPr lang="en-US">
                <a:solidFill>
                  <a:srgbClr val="0000CC"/>
                </a:solidFill>
              </a:rPr>
              <a:t>stack[0]</a:t>
            </a:r>
            <a:r>
              <a:rPr lang="en-US"/>
              <a:t> through </a:t>
            </a:r>
            <a:r>
              <a:rPr lang="en-US">
                <a:solidFill>
                  <a:srgbClr val="0000CC"/>
                </a:solidFill>
              </a:rPr>
              <a:t>stack[top]</a:t>
            </a:r>
            <a:r>
              <a:rPr lang="en-US"/>
              <a:t>.</a:t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hlink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599" name="Google Shape;599;p4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03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Google Shape;604;p4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ack ADT</a:t>
            </a:r>
            <a:endParaRPr/>
          </a:p>
        </p:txBody>
      </p:sp>
      <p:sp>
        <p:nvSpPr>
          <p:cNvPr id="605" name="Google Shape;605;p44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606" name="Google Shape;606;p4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07" name="Google Shape;607;p44"/>
          <p:cNvSpPr txBox="1"/>
          <p:nvPr/>
        </p:nvSpPr>
        <p:spPr>
          <a:xfrm>
            <a:off x="429550" y="1384555"/>
            <a:ext cx="8151742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 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tack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a finite ordered list w. </a:t>
            </a:r>
            <a:r>
              <a:rPr lang="en-US" sz="1600">
                <a:solidFill>
                  <a:srgbClr val="548135"/>
                </a:solidFill>
                <a:latin typeface="Arial"/>
                <a:ea typeface="Arial"/>
                <a:cs typeface="Arial"/>
                <a:sym typeface="Arial"/>
              </a:rPr>
              <a:t>≥0 elem</a:t>
            </a:r>
            <a:r>
              <a:rPr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ublic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Stack (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tackCapacity = 10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ool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sEmpty( )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	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ush(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&amp; item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dd an item into the stack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op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delete an item 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&amp; Top() cons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turn top element of stack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rivat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int  top, capacity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*  stack;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;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11" name="Shape 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" name="Google Shape;612;p4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Implementation of Stack by Array</a:t>
            </a:r>
            <a:endParaRPr/>
          </a:p>
        </p:txBody>
      </p:sp>
      <p:sp>
        <p:nvSpPr>
          <p:cNvPr id="613" name="Google Shape;613;p4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614" name="Google Shape;614;p45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61358" y="1666839"/>
            <a:ext cx="7886700" cy="3734006"/>
          </a:xfrm>
          <a:prstGeom prst="rect">
            <a:avLst/>
          </a:prstGeom>
          <a:noFill/>
          <a:ln>
            <a:noFill/>
          </a:ln>
        </p:spPr>
      </p:pic>
      <p:sp>
        <p:nvSpPr>
          <p:cNvPr id="615" name="Google Shape;615;p45"/>
          <p:cNvSpPr txBox="1"/>
          <p:nvPr/>
        </p:nvSpPr>
        <p:spPr>
          <a:xfrm>
            <a:off x="590844" y="5922498"/>
            <a:ext cx="7951985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w to check whether a stack is full or empty? – top, capacity 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616" name="Google Shape;616;p45"/>
          <p:cNvGrpSpPr/>
          <p:nvPr/>
        </p:nvGrpSpPr>
        <p:grpSpPr>
          <a:xfrm>
            <a:off x="3235568" y="5342211"/>
            <a:ext cx="608052" cy="648057"/>
            <a:chOff x="2180492" y="5370346"/>
            <a:chExt cx="608052" cy="648057"/>
          </a:xfrm>
        </p:grpSpPr>
        <p:sp>
          <p:nvSpPr>
            <p:cNvPr id="617" name="Google Shape;617;p45"/>
            <p:cNvSpPr txBox="1"/>
            <p:nvPr/>
          </p:nvSpPr>
          <p:spPr>
            <a:xfrm>
              <a:off x="2180492" y="5556738"/>
              <a:ext cx="608052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top</a:t>
              </a:r>
              <a:endParaRPr sz="24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618" name="Google Shape;618;p45"/>
            <p:cNvCxnSpPr/>
            <p:nvPr/>
          </p:nvCxnSpPr>
          <p:spPr>
            <a:xfrm rot="10800000">
              <a:off x="2450711" y="5370346"/>
              <a:ext cx="2929" cy="283694"/>
            </a:xfrm>
            <a:prstGeom prst="straightConnector1">
              <a:avLst/>
            </a:prstGeom>
            <a:noFill/>
            <a:ln cap="flat" cmpd="sng" w="28575">
              <a:solidFill>
                <a:srgbClr val="0000CC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</p:grpSp>
      <p:grpSp>
        <p:nvGrpSpPr>
          <p:cNvPr id="619" name="Google Shape;619;p45"/>
          <p:cNvGrpSpPr/>
          <p:nvPr/>
        </p:nvGrpSpPr>
        <p:grpSpPr>
          <a:xfrm>
            <a:off x="1348146" y="5297665"/>
            <a:ext cx="1113446" cy="648057"/>
            <a:chOff x="1885064" y="5370346"/>
            <a:chExt cx="1113446" cy="648057"/>
          </a:xfrm>
        </p:grpSpPr>
        <p:sp>
          <p:nvSpPr>
            <p:cNvPr id="620" name="Google Shape;620;p45"/>
            <p:cNvSpPr txBox="1"/>
            <p:nvPr/>
          </p:nvSpPr>
          <p:spPr>
            <a:xfrm>
              <a:off x="1885064" y="5556738"/>
              <a:ext cx="1113446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CC66FF"/>
                  </a:solidFill>
                  <a:latin typeface="Calibri"/>
                  <a:ea typeface="Calibri"/>
                  <a:cs typeface="Calibri"/>
                  <a:sym typeface="Calibri"/>
                </a:rPr>
                <a:t>bottom</a:t>
              </a:r>
              <a:endParaRPr sz="2400">
                <a:solidFill>
                  <a:srgbClr val="CC66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621" name="Google Shape;621;p45"/>
            <p:cNvCxnSpPr/>
            <p:nvPr/>
          </p:nvCxnSpPr>
          <p:spPr>
            <a:xfrm rot="10800000">
              <a:off x="2450711" y="5370346"/>
              <a:ext cx="2929" cy="283694"/>
            </a:xfrm>
            <a:prstGeom prst="straightConnector1">
              <a:avLst/>
            </a:prstGeom>
            <a:noFill/>
            <a:ln cap="flat" cmpd="sng" w="28575">
              <a:solidFill>
                <a:srgbClr val="CC66FF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25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" name="Google Shape;626;p4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acks</a:t>
            </a:r>
            <a:endParaRPr/>
          </a:p>
        </p:txBody>
      </p:sp>
      <p:sp>
        <p:nvSpPr>
          <p:cNvPr id="627" name="Google Shape;627;p46"/>
          <p:cNvSpPr txBox="1"/>
          <p:nvPr>
            <p:ph idx="1" type="body"/>
          </p:nvPr>
        </p:nvSpPr>
        <p:spPr>
          <a:xfrm>
            <a:off x="628650" y="3502855"/>
            <a:ext cx="7886700" cy="267410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tack top is at element 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IsEmpty() </a:t>
            </a:r>
            <a:r>
              <a:rPr lang="en-US">
                <a:solidFill>
                  <a:schemeClr val="hlink"/>
                </a:solidFill>
              </a:rPr>
              <a:t>=&gt;</a:t>
            </a:r>
            <a:r>
              <a:rPr lang="en-US"/>
              <a:t> check whether top &gt;= 0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hlink"/>
              </a:buClr>
              <a:buSzPts val="2800"/>
              <a:buNone/>
            </a:pPr>
            <a:r>
              <a:rPr lang="en-US">
                <a:solidFill>
                  <a:schemeClr val="hlink"/>
                </a:solidFill>
              </a:rPr>
              <a:t>	  O(1)</a:t>
            </a:r>
            <a:r>
              <a:rPr lang="en-US"/>
              <a:t> tim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Top() </a:t>
            </a:r>
            <a:r>
              <a:rPr lang="en-US">
                <a:solidFill>
                  <a:schemeClr val="hlink"/>
                </a:solidFill>
              </a:rPr>
              <a:t>=&gt; </a:t>
            </a:r>
            <a:r>
              <a:rPr lang="en-US"/>
              <a:t>If not empty return stack[top]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hlink"/>
              </a:buClr>
              <a:buSzPts val="2800"/>
              <a:buNone/>
            </a:pPr>
            <a:r>
              <a:rPr lang="en-US">
                <a:solidFill>
                  <a:schemeClr val="hlink"/>
                </a:solidFill>
              </a:rPr>
              <a:t>	  O(1)</a:t>
            </a:r>
            <a:r>
              <a:rPr lang="en-US"/>
              <a:t> time</a:t>
            </a:r>
            <a:endParaRPr/>
          </a:p>
        </p:txBody>
      </p:sp>
      <p:sp>
        <p:nvSpPr>
          <p:cNvPr id="628" name="Google Shape;628;p4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629" name="Google Shape;629;p46"/>
          <p:cNvGrpSpPr/>
          <p:nvPr/>
        </p:nvGrpSpPr>
        <p:grpSpPr>
          <a:xfrm>
            <a:off x="1143000" y="1731508"/>
            <a:ext cx="6845300" cy="1628101"/>
            <a:chOff x="1143000" y="1731508"/>
            <a:chExt cx="6845300" cy="1628101"/>
          </a:xfrm>
        </p:grpSpPr>
        <p:grpSp>
          <p:nvGrpSpPr>
            <p:cNvPr id="630" name="Google Shape;630;p46"/>
            <p:cNvGrpSpPr/>
            <p:nvPr/>
          </p:nvGrpSpPr>
          <p:grpSpPr>
            <a:xfrm>
              <a:off x="1143000" y="1731508"/>
              <a:ext cx="6845300" cy="1066800"/>
              <a:chOff x="720" y="1824"/>
              <a:chExt cx="4312" cy="672"/>
            </a:xfrm>
          </p:grpSpPr>
          <p:grpSp>
            <p:nvGrpSpPr>
              <p:cNvPr id="631" name="Google Shape;631;p46"/>
              <p:cNvGrpSpPr/>
              <p:nvPr/>
            </p:nvGrpSpPr>
            <p:grpSpPr>
              <a:xfrm>
                <a:off x="720" y="1824"/>
                <a:ext cx="4312" cy="672"/>
                <a:chOff x="724" y="1622"/>
                <a:chExt cx="4312" cy="672"/>
              </a:xfrm>
            </p:grpSpPr>
            <p:sp>
              <p:nvSpPr>
                <p:cNvPr id="632" name="Google Shape;632;p46"/>
                <p:cNvSpPr/>
                <p:nvPr/>
              </p:nvSpPr>
              <p:spPr>
                <a:xfrm>
                  <a:off x="724" y="1636"/>
                  <a:ext cx="4312" cy="328"/>
                </a:xfrm>
                <a:prstGeom prst="rect">
                  <a:avLst/>
                </a:prstGeom>
                <a:solidFill>
                  <a:schemeClr val="accent1"/>
                </a:solidFill>
                <a:ln cap="flat" cmpd="sng" w="12700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633" name="Google Shape;633;p46"/>
                <p:cNvCxnSpPr/>
                <p:nvPr/>
              </p:nvCxnSpPr>
              <p:spPr>
                <a:xfrm>
                  <a:off x="1008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34" name="Google Shape;634;p46"/>
                <p:cNvCxnSpPr/>
                <p:nvPr/>
              </p:nvCxnSpPr>
              <p:spPr>
                <a:xfrm>
                  <a:off x="1296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35" name="Google Shape;635;p46"/>
                <p:cNvCxnSpPr/>
                <p:nvPr/>
              </p:nvCxnSpPr>
              <p:spPr>
                <a:xfrm>
                  <a:off x="1584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36" name="Google Shape;636;p46"/>
                <p:cNvCxnSpPr/>
                <p:nvPr/>
              </p:nvCxnSpPr>
              <p:spPr>
                <a:xfrm>
                  <a:off x="1872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37" name="Google Shape;637;p46"/>
                <p:cNvCxnSpPr/>
                <p:nvPr/>
              </p:nvCxnSpPr>
              <p:spPr>
                <a:xfrm>
                  <a:off x="2160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38" name="Google Shape;638;p46"/>
                <p:cNvCxnSpPr/>
                <p:nvPr/>
              </p:nvCxnSpPr>
              <p:spPr>
                <a:xfrm>
                  <a:off x="2448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39" name="Google Shape;639;p46"/>
                <p:cNvCxnSpPr/>
                <p:nvPr/>
              </p:nvCxnSpPr>
              <p:spPr>
                <a:xfrm>
                  <a:off x="2736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40" name="Google Shape;640;p46"/>
                <p:cNvCxnSpPr/>
                <p:nvPr/>
              </p:nvCxnSpPr>
              <p:spPr>
                <a:xfrm>
                  <a:off x="3024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41" name="Google Shape;641;p46"/>
                <p:cNvCxnSpPr/>
                <p:nvPr/>
              </p:nvCxnSpPr>
              <p:spPr>
                <a:xfrm>
                  <a:off x="3312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42" name="Google Shape;642;p46"/>
                <p:cNvCxnSpPr/>
                <p:nvPr/>
              </p:nvCxnSpPr>
              <p:spPr>
                <a:xfrm>
                  <a:off x="3600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43" name="Google Shape;643;p46"/>
                <p:cNvCxnSpPr/>
                <p:nvPr/>
              </p:nvCxnSpPr>
              <p:spPr>
                <a:xfrm>
                  <a:off x="3888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44" name="Google Shape;644;p46"/>
                <p:cNvCxnSpPr/>
                <p:nvPr/>
              </p:nvCxnSpPr>
              <p:spPr>
                <a:xfrm>
                  <a:off x="4176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45" name="Google Shape;645;p46"/>
                <p:cNvCxnSpPr/>
                <p:nvPr/>
              </p:nvCxnSpPr>
              <p:spPr>
                <a:xfrm>
                  <a:off x="4464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46" name="Google Shape;646;p46"/>
                <p:cNvCxnSpPr/>
                <p:nvPr/>
              </p:nvCxnSpPr>
              <p:spPr>
                <a:xfrm>
                  <a:off x="4752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647" name="Google Shape;647;p46"/>
                <p:cNvSpPr/>
                <p:nvPr/>
              </p:nvSpPr>
              <p:spPr>
                <a:xfrm>
                  <a:off x="806" y="1622"/>
                  <a:ext cx="116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648" name="Google Shape;648;p46"/>
                <p:cNvSpPr/>
                <p:nvPr/>
              </p:nvSpPr>
              <p:spPr>
                <a:xfrm>
                  <a:off x="806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0</a:t>
                  </a:r>
                  <a:endParaRPr/>
                </a:p>
              </p:txBody>
            </p:sp>
            <p:sp>
              <p:nvSpPr>
                <p:cNvPr id="649" name="Google Shape;649;p46"/>
                <p:cNvSpPr/>
                <p:nvPr/>
              </p:nvSpPr>
              <p:spPr>
                <a:xfrm>
                  <a:off x="1094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1</a:t>
                  </a:r>
                  <a:endParaRPr/>
                </a:p>
              </p:txBody>
            </p:sp>
            <p:sp>
              <p:nvSpPr>
                <p:cNvPr id="650" name="Google Shape;650;p46"/>
                <p:cNvSpPr/>
                <p:nvPr/>
              </p:nvSpPr>
              <p:spPr>
                <a:xfrm>
                  <a:off x="1382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2</a:t>
                  </a:r>
                  <a:endParaRPr/>
                </a:p>
              </p:txBody>
            </p:sp>
            <p:sp>
              <p:nvSpPr>
                <p:cNvPr id="651" name="Google Shape;651;p46"/>
                <p:cNvSpPr/>
                <p:nvPr/>
              </p:nvSpPr>
              <p:spPr>
                <a:xfrm>
                  <a:off x="1718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3</a:t>
                  </a:r>
                  <a:endParaRPr/>
                </a:p>
              </p:txBody>
            </p:sp>
            <p:sp>
              <p:nvSpPr>
                <p:cNvPr id="652" name="Google Shape;652;p46"/>
                <p:cNvSpPr/>
                <p:nvPr/>
              </p:nvSpPr>
              <p:spPr>
                <a:xfrm>
                  <a:off x="1958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4</a:t>
                  </a:r>
                  <a:endParaRPr/>
                </a:p>
              </p:txBody>
            </p:sp>
            <p:sp>
              <p:nvSpPr>
                <p:cNvPr id="653" name="Google Shape;653;p46"/>
                <p:cNvSpPr/>
                <p:nvPr/>
              </p:nvSpPr>
              <p:spPr>
                <a:xfrm>
                  <a:off x="2246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5</a:t>
                  </a:r>
                  <a:endParaRPr/>
                </a:p>
              </p:txBody>
            </p:sp>
            <p:sp>
              <p:nvSpPr>
                <p:cNvPr id="654" name="Google Shape;654;p46"/>
                <p:cNvSpPr/>
                <p:nvPr/>
              </p:nvSpPr>
              <p:spPr>
                <a:xfrm>
                  <a:off x="2486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6</a:t>
                  </a:r>
                  <a:endParaRPr/>
                </a:p>
              </p:txBody>
            </p:sp>
          </p:grpSp>
          <p:sp>
            <p:nvSpPr>
              <p:cNvPr id="655" name="Google Shape;655;p46"/>
              <p:cNvSpPr/>
              <p:nvPr/>
            </p:nvSpPr>
            <p:spPr>
              <a:xfrm>
                <a:off x="768" y="1859"/>
                <a:ext cx="201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  <p:sp>
            <p:nvSpPr>
              <p:cNvPr id="656" name="Google Shape;656;p46"/>
              <p:cNvSpPr/>
              <p:nvPr/>
            </p:nvSpPr>
            <p:spPr>
              <a:xfrm>
                <a:off x="1056" y="1859"/>
                <a:ext cx="212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657" name="Google Shape;657;p46"/>
              <p:cNvSpPr/>
              <p:nvPr/>
            </p:nvSpPr>
            <p:spPr>
              <a:xfrm>
                <a:off x="1344" y="1859"/>
                <a:ext cx="201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  <p:sp>
            <p:nvSpPr>
              <p:cNvPr id="658" name="Google Shape;658;p46"/>
              <p:cNvSpPr/>
              <p:nvPr/>
            </p:nvSpPr>
            <p:spPr>
              <a:xfrm>
                <a:off x="1632" y="1859"/>
                <a:ext cx="212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d</a:t>
                </a:r>
                <a:endParaRPr/>
              </a:p>
            </p:txBody>
          </p:sp>
          <p:sp>
            <p:nvSpPr>
              <p:cNvPr id="659" name="Google Shape;659;p46"/>
              <p:cNvSpPr/>
              <p:nvPr/>
            </p:nvSpPr>
            <p:spPr>
              <a:xfrm>
                <a:off x="1920" y="1859"/>
                <a:ext cx="201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e</a:t>
                </a:r>
                <a:endParaRPr/>
              </a:p>
            </p:txBody>
          </p:sp>
        </p:grpSp>
        <p:grpSp>
          <p:nvGrpSpPr>
            <p:cNvPr id="660" name="Google Shape;660;p46"/>
            <p:cNvGrpSpPr/>
            <p:nvPr/>
          </p:nvGrpSpPr>
          <p:grpSpPr>
            <a:xfrm>
              <a:off x="2996417" y="2711552"/>
              <a:ext cx="608052" cy="648057"/>
              <a:chOff x="2180492" y="5370346"/>
              <a:chExt cx="608052" cy="648057"/>
            </a:xfrm>
          </p:grpSpPr>
          <p:sp>
            <p:nvSpPr>
              <p:cNvPr id="661" name="Google Shape;661;p46"/>
              <p:cNvSpPr txBox="1"/>
              <p:nvPr/>
            </p:nvSpPr>
            <p:spPr>
              <a:xfrm>
                <a:off x="2180492" y="5556738"/>
                <a:ext cx="608052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top</a:t>
                </a:r>
                <a:endParaRPr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662" name="Google Shape;662;p46"/>
              <p:cNvCxnSpPr/>
              <p:nvPr/>
            </p:nvCxnSpPr>
            <p:spPr>
              <a:xfrm rot="10800000">
                <a:off x="2450711" y="5370346"/>
                <a:ext cx="2929" cy="283694"/>
              </a:xfrm>
              <a:prstGeom prst="straightConnector1">
                <a:avLst/>
              </a:prstGeom>
              <a:noFill/>
              <a:ln cap="flat" cmpd="sng" w="28575">
                <a:solidFill>
                  <a:srgbClr val="0000CC"/>
                </a:solidFill>
                <a:prstDash val="solid"/>
                <a:miter lim="800000"/>
                <a:headEnd len="sm" w="sm" type="none"/>
                <a:tailEnd len="med" w="med" type="triangle"/>
              </a:ln>
            </p:spPr>
          </p:cxnSp>
        </p:grp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66" name="Shape 6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" name="Google Shape;667;p4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acks</a:t>
            </a:r>
            <a:endParaRPr/>
          </a:p>
        </p:txBody>
      </p:sp>
      <p:sp>
        <p:nvSpPr>
          <p:cNvPr id="668" name="Google Shape;668;p47"/>
          <p:cNvSpPr txBox="1"/>
          <p:nvPr>
            <p:ph idx="1" type="body"/>
          </p:nvPr>
        </p:nvSpPr>
        <p:spPr>
          <a:xfrm>
            <a:off x="628650" y="3460651"/>
            <a:ext cx="7886700" cy="28135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Push(theElement) </a:t>
            </a:r>
            <a:r>
              <a:rPr lang="en-US">
                <a:solidFill>
                  <a:schemeClr val="hlink"/>
                </a:solidFill>
              </a:rPr>
              <a:t>=&gt;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/>
              <a:t>	  If array is not full =&gt; </a:t>
            </a:r>
            <a:r>
              <a:rPr lang="en-US">
                <a:solidFill>
                  <a:schemeClr val="hlink"/>
                </a:solidFill>
              </a:rPr>
              <a:t>O(1)</a:t>
            </a:r>
            <a:r>
              <a:rPr lang="en-US"/>
              <a:t> tim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/>
              <a:t>	  If array full (top == capacity – 1) increase capacity and   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/>
              <a:t>     then add at stack[top+1] =&gt; </a:t>
            </a:r>
            <a:r>
              <a:rPr lang="en-US">
                <a:solidFill>
                  <a:schemeClr val="hlink"/>
                </a:solidFill>
              </a:rPr>
              <a:t>O(capacity) </a:t>
            </a:r>
            <a:r>
              <a:rPr lang="en-US"/>
              <a:t>time when full; </a:t>
            </a:r>
            <a:endParaRPr>
              <a:solidFill>
                <a:schemeClr val="hlink"/>
              </a:solidFill>
            </a:endParaRPr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Pop() =&gt; if not empty, delete from stack[top]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hlink"/>
              </a:buClr>
              <a:buSzPct val="100000"/>
              <a:buNone/>
            </a:pPr>
            <a:r>
              <a:rPr lang="en-US">
                <a:solidFill>
                  <a:schemeClr val="hlink"/>
                </a:solidFill>
              </a:rPr>
              <a:t>	  O(1)</a:t>
            </a:r>
            <a:r>
              <a:rPr lang="en-US"/>
              <a:t> time</a:t>
            </a:r>
            <a:endParaRPr/>
          </a:p>
        </p:txBody>
      </p:sp>
      <p:sp>
        <p:nvSpPr>
          <p:cNvPr id="669" name="Google Shape;669;p4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670" name="Google Shape;670;p47"/>
          <p:cNvGrpSpPr/>
          <p:nvPr/>
        </p:nvGrpSpPr>
        <p:grpSpPr>
          <a:xfrm>
            <a:off x="1143000" y="1731508"/>
            <a:ext cx="6845300" cy="1614034"/>
            <a:chOff x="1143000" y="1731508"/>
            <a:chExt cx="6845300" cy="1614034"/>
          </a:xfrm>
        </p:grpSpPr>
        <p:grpSp>
          <p:nvGrpSpPr>
            <p:cNvPr id="671" name="Google Shape;671;p47"/>
            <p:cNvGrpSpPr/>
            <p:nvPr/>
          </p:nvGrpSpPr>
          <p:grpSpPr>
            <a:xfrm>
              <a:off x="1143000" y="1731508"/>
              <a:ext cx="6845300" cy="1066800"/>
              <a:chOff x="720" y="1824"/>
              <a:chExt cx="4312" cy="672"/>
            </a:xfrm>
          </p:grpSpPr>
          <p:grpSp>
            <p:nvGrpSpPr>
              <p:cNvPr id="672" name="Google Shape;672;p47"/>
              <p:cNvGrpSpPr/>
              <p:nvPr/>
            </p:nvGrpSpPr>
            <p:grpSpPr>
              <a:xfrm>
                <a:off x="720" y="1824"/>
                <a:ext cx="4312" cy="672"/>
                <a:chOff x="724" y="1622"/>
                <a:chExt cx="4312" cy="672"/>
              </a:xfrm>
            </p:grpSpPr>
            <p:sp>
              <p:nvSpPr>
                <p:cNvPr id="673" name="Google Shape;673;p47"/>
                <p:cNvSpPr/>
                <p:nvPr/>
              </p:nvSpPr>
              <p:spPr>
                <a:xfrm>
                  <a:off x="724" y="1636"/>
                  <a:ext cx="4312" cy="328"/>
                </a:xfrm>
                <a:prstGeom prst="rect">
                  <a:avLst/>
                </a:prstGeom>
                <a:solidFill>
                  <a:schemeClr val="accent1"/>
                </a:solidFill>
                <a:ln cap="flat" cmpd="sng" w="12700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674" name="Google Shape;674;p47"/>
                <p:cNvCxnSpPr/>
                <p:nvPr/>
              </p:nvCxnSpPr>
              <p:spPr>
                <a:xfrm>
                  <a:off x="1008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75" name="Google Shape;675;p47"/>
                <p:cNvCxnSpPr/>
                <p:nvPr/>
              </p:nvCxnSpPr>
              <p:spPr>
                <a:xfrm>
                  <a:off x="1296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76" name="Google Shape;676;p47"/>
                <p:cNvCxnSpPr/>
                <p:nvPr/>
              </p:nvCxnSpPr>
              <p:spPr>
                <a:xfrm>
                  <a:off x="1584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77" name="Google Shape;677;p47"/>
                <p:cNvCxnSpPr/>
                <p:nvPr/>
              </p:nvCxnSpPr>
              <p:spPr>
                <a:xfrm>
                  <a:off x="1872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78" name="Google Shape;678;p47"/>
                <p:cNvCxnSpPr/>
                <p:nvPr/>
              </p:nvCxnSpPr>
              <p:spPr>
                <a:xfrm>
                  <a:off x="2160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79" name="Google Shape;679;p47"/>
                <p:cNvCxnSpPr/>
                <p:nvPr/>
              </p:nvCxnSpPr>
              <p:spPr>
                <a:xfrm>
                  <a:off x="2448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80" name="Google Shape;680;p47"/>
                <p:cNvCxnSpPr/>
                <p:nvPr/>
              </p:nvCxnSpPr>
              <p:spPr>
                <a:xfrm>
                  <a:off x="2736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81" name="Google Shape;681;p47"/>
                <p:cNvCxnSpPr/>
                <p:nvPr/>
              </p:nvCxnSpPr>
              <p:spPr>
                <a:xfrm>
                  <a:off x="3024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82" name="Google Shape;682;p47"/>
                <p:cNvCxnSpPr/>
                <p:nvPr/>
              </p:nvCxnSpPr>
              <p:spPr>
                <a:xfrm>
                  <a:off x="3312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83" name="Google Shape;683;p47"/>
                <p:cNvCxnSpPr/>
                <p:nvPr/>
              </p:nvCxnSpPr>
              <p:spPr>
                <a:xfrm>
                  <a:off x="3600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84" name="Google Shape;684;p47"/>
                <p:cNvCxnSpPr/>
                <p:nvPr/>
              </p:nvCxnSpPr>
              <p:spPr>
                <a:xfrm>
                  <a:off x="3888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85" name="Google Shape;685;p47"/>
                <p:cNvCxnSpPr/>
                <p:nvPr/>
              </p:nvCxnSpPr>
              <p:spPr>
                <a:xfrm>
                  <a:off x="4176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86" name="Google Shape;686;p47"/>
                <p:cNvCxnSpPr/>
                <p:nvPr/>
              </p:nvCxnSpPr>
              <p:spPr>
                <a:xfrm>
                  <a:off x="4464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687" name="Google Shape;687;p47"/>
                <p:cNvCxnSpPr/>
                <p:nvPr/>
              </p:nvCxnSpPr>
              <p:spPr>
                <a:xfrm>
                  <a:off x="4752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688" name="Google Shape;688;p47"/>
                <p:cNvSpPr/>
                <p:nvPr/>
              </p:nvSpPr>
              <p:spPr>
                <a:xfrm>
                  <a:off x="806" y="1622"/>
                  <a:ext cx="116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689" name="Google Shape;689;p47"/>
                <p:cNvSpPr/>
                <p:nvPr/>
              </p:nvSpPr>
              <p:spPr>
                <a:xfrm>
                  <a:off x="806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0</a:t>
                  </a:r>
                  <a:endParaRPr/>
                </a:p>
              </p:txBody>
            </p:sp>
            <p:sp>
              <p:nvSpPr>
                <p:cNvPr id="690" name="Google Shape;690;p47"/>
                <p:cNvSpPr/>
                <p:nvPr/>
              </p:nvSpPr>
              <p:spPr>
                <a:xfrm>
                  <a:off x="1094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1</a:t>
                  </a:r>
                  <a:endParaRPr/>
                </a:p>
              </p:txBody>
            </p:sp>
            <p:sp>
              <p:nvSpPr>
                <p:cNvPr id="691" name="Google Shape;691;p47"/>
                <p:cNvSpPr/>
                <p:nvPr/>
              </p:nvSpPr>
              <p:spPr>
                <a:xfrm>
                  <a:off x="1382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2</a:t>
                  </a:r>
                  <a:endParaRPr/>
                </a:p>
              </p:txBody>
            </p:sp>
            <p:sp>
              <p:nvSpPr>
                <p:cNvPr id="692" name="Google Shape;692;p47"/>
                <p:cNvSpPr/>
                <p:nvPr/>
              </p:nvSpPr>
              <p:spPr>
                <a:xfrm>
                  <a:off x="1718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3</a:t>
                  </a:r>
                  <a:endParaRPr/>
                </a:p>
              </p:txBody>
            </p:sp>
            <p:sp>
              <p:nvSpPr>
                <p:cNvPr id="693" name="Google Shape;693;p47"/>
                <p:cNvSpPr/>
                <p:nvPr/>
              </p:nvSpPr>
              <p:spPr>
                <a:xfrm>
                  <a:off x="1958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4</a:t>
                  </a:r>
                  <a:endParaRPr/>
                </a:p>
              </p:txBody>
            </p:sp>
            <p:sp>
              <p:nvSpPr>
                <p:cNvPr id="694" name="Google Shape;694;p47"/>
                <p:cNvSpPr/>
                <p:nvPr/>
              </p:nvSpPr>
              <p:spPr>
                <a:xfrm>
                  <a:off x="2246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5</a:t>
                  </a:r>
                  <a:endParaRPr/>
                </a:p>
              </p:txBody>
            </p:sp>
            <p:sp>
              <p:nvSpPr>
                <p:cNvPr id="695" name="Google Shape;695;p47"/>
                <p:cNvSpPr/>
                <p:nvPr/>
              </p:nvSpPr>
              <p:spPr>
                <a:xfrm>
                  <a:off x="2486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6</a:t>
                  </a:r>
                  <a:endParaRPr/>
                </a:p>
              </p:txBody>
            </p:sp>
          </p:grpSp>
          <p:sp>
            <p:nvSpPr>
              <p:cNvPr id="696" name="Google Shape;696;p47"/>
              <p:cNvSpPr/>
              <p:nvPr/>
            </p:nvSpPr>
            <p:spPr>
              <a:xfrm>
                <a:off x="768" y="1868"/>
                <a:ext cx="201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  <p:sp>
            <p:nvSpPr>
              <p:cNvPr id="697" name="Google Shape;697;p47"/>
              <p:cNvSpPr/>
              <p:nvPr/>
            </p:nvSpPr>
            <p:spPr>
              <a:xfrm>
                <a:off x="1056" y="1868"/>
                <a:ext cx="212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698" name="Google Shape;698;p47"/>
              <p:cNvSpPr/>
              <p:nvPr/>
            </p:nvSpPr>
            <p:spPr>
              <a:xfrm>
                <a:off x="1344" y="1868"/>
                <a:ext cx="201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  <p:sp>
            <p:nvSpPr>
              <p:cNvPr id="699" name="Google Shape;699;p47"/>
              <p:cNvSpPr/>
              <p:nvPr/>
            </p:nvSpPr>
            <p:spPr>
              <a:xfrm>
                <a:off x="1632" y="1868"/>
                <a:ext cx="212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d</a:t>
                </a:r>
                <a:endParaRPr/>
              </a:p>
            </p:txBody>
          </p:sp>
          <p:sp>
            <p:nvSpPr>
              <p:cNvPr id="700" name="Google Shape;700;p47"/>
              <p:cNvSpPr/>
              <p:nvPr/>
            </p:nvSpPr>
            <p:spPr>
              <a:xfrm>
                <a:off x="1920" y="1868"/>
                <a:ext cx="201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e</a:t>
                </a:r>
                <a:endParaRPr/>
              </a:p>
            </p:txBody>
          </p:sp>
        </p:grpSp>
        <p:grpSp>
          <p:nvGrpSpPr>
            <p:cNvPr id="701" name="Google Shape;701;p47"/>
            <p:cNvGrpSpPr/>
            <p:nvPr/>
          </p:nvGrpSpPr>
          <p:grpSpPr>
            <a:xfrm>
              <a:off x="3010485" y="2697485"/>
              <a:ext cx="608052" cy="648057"/>
              <a:chOff x="2180492" y="5370346"/>
              <a:chExt cx="608052" cy="648057"/>
            </a:xfrm>
          </p:grpSpPr>
          <p:sp>
            <p:nvSpPr>
              <p:cNvPr id="702" name="Google Shape;702;p47"/>
              <p:cNvSpPr txBox="1"/>
              <p:nvPr/>
            </p:nvSpPr>
            <p:spPr>
              <a:xfrm>
                <a:off x="2180492" y="5556738"/>
                <a:ext cx="608052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top</a:t>
                </a:r>
                <a:endParaRPr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703" name="Google Shape;703;p47"/>
              <p:cNvCxnSpPr/>
              <p:nvPr/>
            </p:nvCxnSpPr>
            <p:spPr>
              <a:xfrm rot="10800000">
                <a:off x="2450711" y="5370346"/>
                <a:ext cx="2929" cy="283694"/>
              </a:xfrm>
              <a:prstGeom prst="straightConnector1">
                <a:avLst/>
              </a:prstGeom>
              <a:noFill/>
              <a:ln cap="flat" cmpd="sng" w="28575">
                <a:solidFill>
                  <a:srgbClr val="0000CC"/>
                </a:solidFill>
                <a:prstDash val="solid"/>
                <a:miter lim="800000"/>
                <a:headEnd len="sm" w="sm" type="none"/>
                <a:tailEnd len="med" w="med" type="triangle"/>
              </a:ln>
            </p:spPr>
          </p:cxnSp>
        </p:grp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07" name="Shape 7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Google Shape;708;p48"/>
          <p:cNvSpPr/>
          <p:nvPr/>
        </p:nvSpPr>
        <p:spPr>
          <a:xfrm>
            <a:off x="1419332" y="4375606"/>
            <a:ext cx="1074561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09" name="Google Shape;709;p48"/>
          <p:cNvSpPr/>
          <p:nvPr/>
        </p:nvSpPr>
        <p:spPr>
          <a:xfrm>
            <a:off x="3082577" y="4375606"/>
            <a:ext cx="1074561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10" name="Google Shape;710;p48"/>
          <p:cNvSpPr/>
          <p:nvPr/>
        </p:nvSpPr>
        <p:spPr>
          <a:xfrm>
            <a:off x="4763632" y="4375606"/>
            <a:ext cx="1074561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11" name="Google Shape;711;p48"/>
          <p:cNvSpPr/>
          <p:nvPr/>
        </p:nvSpPr>
        <p:spPr>
          <a:xfrm>
            <a:off x="6426877" y="4375606"/>
            <a:ext cx="1074561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12" name="Google Shape;712;p4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tack</a:t>
            </a:r>
            <a:endParaRPr/>
          </a:p>
        </p:txBody>
      </p:sp>
      <p:sp>
        <p:nvSpPr>
          <p:cNvPr id="713" name="Google Shape;713;p4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714" name="Google Shape;714;p48"/>
          <p:cNvGrpSpPr/>
          <p:nvPr/>
        </p:nvGrpSpPr>
        <p:grpSpPr>
          <a:xfrm>
            <a:off x="793900" y="1921425"/>
            <a:ext cx="500185" cy="1906957"/>
            <a:chOff x="1109784" y="2155872"/>
            <a:chExt cx="500185" cy="1906957"/>
          </a:xfrm>
        </p:grpSpPr>
        <p:sp>
          <p:nvSpPr>
            <p:cNvPr id="715" name="Google Shape;715;p48"/>
            <p:cNvSpPr/>
            <p:nvPr/>
          </p:nvSpPr>
          <p:spPr>
            <a:xfrm>
              <a:off x="1109784" y="2499749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6" name="Google Shape;716;p48"/>
            <p:cNvSpPr/>
            <p:nvPr/>
          </p:nvSpPr>
          <p:spPr>
            <a:xfrm>
              <a:off x="1109784" y="2812365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7" name="Google Shape;717;p48"/>
            <p:cNvSpPr/>
            <p:nvPr/>
          </p:nvSpPr>
          <p:spPr>
            <a:xfrm>
              <a:off x="1109784" y="3124981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8" name="Google Shape;718;p48"/>
            <p:cNvSpPr/>
            <p:nvPr/>
          </p:nvSpPr>
          <p:spPr>
            <a:xfrm>
              <a:off x="1109784" y="3437597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9" name="Google Shape;719;p48"/>
            <p:cNvSpPr/>
            <p:nvPr/>
          </p:nvSpPr>
          <p:spPr>
            <a:xfrm>
              <a:off x="1109784" y="3750213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0" name="Google Shape;720;p48"/>
            <p:cNvSpPr/>
            <p:nvPr/>
          </p:nvSpPr>
          <p:spPr>
            <a:xfrm>
              <a:off x="1109784" y="2155872"/>
              <a:ext cx="500185" cy="1906957"/>
            </a:xfrm>
            <a:custGeom>
              <a:rect b="b" l="l" r="r" t="t"/>
              <a:pathLst>
                <a:path extrusionOk="0" h="1555261" w="515816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721" name="Google Shape;721;p48"/>
          <p:cNvGrpSpPr/>
          <p:nvPr/>
        </p:nvGrpSpPr>
        <p:grpSpPr>
          <a:xfrm>
            <a:off x="2378958" y="1921425"/>
            <a:ext cx="500185" cy="1906957"/>
            <a:chOff x="2692806" y="2155872"/>
            <a:chExt cx="500185" cy="1906957"/>
          </a:xfrm>
        </p:grpSpPr>
        <p:sp>
          <p:nvSpPr>
            <p:cNvPr id="722" name="Google Shape;722;p48"/>
            <p:cNvSpPr/>
            <p:nvPr/>
          </p:nvSpPr>
          <p:spPr>
            <a:xfrm>
              <a:off x="2692806" y="2499749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3" name="Google Shape;723;p48"/>
            <p:cNvSpPr/>
            <p:nvPr/>
          </p:nvSpPr>
          <p:spPr>
            <a:xfrm>
              <a:off x="2692806" y="2812365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4" name="Google Shape;724;p48"/>
            <p:cNvSpPr/>
            <p:nvPr/>
          </p:nvSpPr>
          <p:spPr>
            <a:xfrm>
              <a:off x="2692806" y="3124981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5" name="Google Shape;725;p48"/>
            <p:cNvSpPr/>
            <p:nvPr/>
          </p:nvSpPr>
          <p:spPr>
            <a:xfrm>
              <a:off x="2692806" y="3437597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6" name="Google Shape;726;p48"/>
            <p:cNvSpPr/>
            <p:nvPr/>
          </p:nvSpPr>
          <p:spPr>
            <a:xfrm>
              <a:off x="2692806" y="3750213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7" name="Google Shape;727;p48"/>
            <p:cNvSpPr/>
            <p:nvPr/>
          </p:nvSpPr>
          <p:spPr>
            <a:xfrm>
              <a:off x="2692806" y="2155872"/>
              <a:ext cx="500185" cy="1906957"/>
            </a:xfrm>
            <a:custGeom>
              <a:rect b="b" l="l" r="r" t="t"/>
              <a:pathLst>
                <a:path extrusionOk="0" h="1555261" w="515816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728" name="Google Shape;728;p48"/>
          <p:cNvGrpSpPr/>
          <p:nvPr/>
        </p:nvGrpSpPr>
        <p:grpSpPr>
          <a:xfrm>
            <a:off x="4055459" y="1921425"/>
            <a:ext cx="500185" cy="1906957"/>
            <a:chOff x="4275828" y="2155872"/>
            <a:chExt cx="500185" cy="1906957"/>
          </a:xfrm>
        </p:grpSpPr>
        <p:sp>
          <p:nvSpPr>
            <p:cNvPr id="729" name="Google Shape;729;p48"/>
            <p:cNvSpPr/>
            <p:nvPr/>
          </p:nvSpPr>
          <p:spPr>
            <a:xfrm>
              <a:off x="4275828" y="2499749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0" name="Google Shape;730;p48"/>
            <p:cNvSpPr/>
            <p:nvPr/>
          </p:nvSpPr>
          <p:spPr>
            <a:xfrm>
              <a:off x="4275828" y="2812365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1" name="Google Shape;731;p48"/>
            <p:cNvSpPr/>
            <p:nvPr/>
          </p:nvSpPr>
          <p:spPr>
            <a:xfrm>
              <a:off x="4275828" y="3124981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2" name="Google Shape;732;p48"/>
            <p:cNvSpPr/>
            <p:nvPr/>
          </p:nvSpPr>
          <p:spPr>
            <a:xfrm>
              <a:off x="4275828" y="3437597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3" name="Google Shape;733;p48"/>
            <p:cNvSpPr/>
            <p:nvPr/>
          </p:nvSpPr>
          <p:spPr>
            <a:xfrm>
              <a:off x="4275828" y="3750213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4" name="Google Shape;734;p48"/>
            <p:cNvSpPr/>
            <p:nvPr/>
          </p:nvSpPr>
          <p:spPr>
            <a:xfrm>
              <a:off x="4275828" y="2155872"/>
              <a:ext cx="500185" cy="1906957"/>
            </a:xfrm>
            <a:custGeom>
              <a:rect b="b" l="l" r="r" t="t"/>
              <a:pathLst>
                <a:path extrusionOk="0" h="1555261" w="515816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735" name="Google Shape;735;p48"/>
          <p:cNvGrpSpPr/>
          <p:nvPr/>
        </p:nvGrpSpPr>
        <p:grpSpPr>
          <a:xfrm>
            <a:off x="5790143" y="1923985"/>
            <a:ext cx="500185" cy="1906957"/>
            <a:chOff x="5856129" y="2171502"/>
            <a:chExt cx="500185" cy="1906957"/>
          </a:xfrm>
        </p:grpSpPr>
        <p:sp>
          <p:nvSpPr>
            <p:cNvPr id="736" name="Google Shape;736;p48"/>
            <p:cNvSpPr/>
            <p:nvPr/>
          </p:nvSpPr>
          <p:spPr>
            <a:xfrm>
              <a:off x="5856129" y="2515379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7" name="Google Shape;737;p48"/>
            <p:cNvSpPr/>
            <p:nvPr/>
          </p:nvSpPr>
          <p:spPr>
            <a:xfrm>
              <a:off x="5856129" y="2827995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8" name="Google Shape;738;p48"/>
            <p:cNvSpPr/>
            <p:nvPr/>
          </p:nvSpPr>
          <p:spPr>
            <a:xfrm>
              <a:off x="5856129" y="3140611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9" name="Google Shape;739;p48"/>
            <p:cNvSpPr/>
            <p:nvPr/>
          </p:nvSpPr>
          <p:spPr>
            <a:xfrm>
              <a:off x="5856129" y="3453227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0" name="Google Shape;740;p48"/>
            <p:cNvSpPr/>
            <p:nvPr/>
          </p:nvSpPr>
          <p:spPr>
            <a:xfrm>
              <a:off x="5856129" y="3765843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1" name="Google Shape;741;p48"/>
            <p:cNvSpPr/>
            <p:nvPr/>
          </p:nvSpPr>
          <p:spPr>
            <a:xfrm>
              <a:off x="5856129" y="2171502"/>
              <a:ext cx="500185" cy="1906957"/>
            </a:xfrm>
            <a:custGeom>
              <a:rect b="b" l="l" r="r" t="t"/>
              <a:pathLst>
                <a:path extrusionOk="0" h="1555261" w="515816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742" name="Google Shape;742;p48"/>
          <p:cNvGrpSpPr/>
          <p:nvPr/>
        </p:nvGrpSpPr>
        <p:grpSpPr>
          <a:xfrm>
            <a:off x="1338184" y="3790832"/>
            <a:ext cx="735036" cy="461665"/>
            <a:chOff x="3967701" y="4762074"/>
            <a:chExt cx="735036" cy="461665"/>
          </a:xfrm>
        </p:grpSpPr>
        <p:cxnSp>
          <p:nvCxnSpPr>
            <p:cNvPr id="743" name="Google Shape;743;p48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744" name="Google Shape;744;p48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op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745" name="Google Shape;745;p48"/>
          <p:cNvGrpSpPr/>
          <p:nvPr/>
        </p:nvGrpSpPr>
        <p:grpSpPr>
          <a:xfrm>
            <a:off x="2948395" y="3441241"/>
            <a:ext cx="735036" cy="461665"/>
            <a:chOff x="3967701" y="4762074"/>
            <a:chExt cx="735036" cy="461665"/>
          </a:xfrm>
        </p:grpSpPr>
        <p:cxnSp>
          <p:nvCxnSpPr>
            <p:cNvPr id="746" name="Google Shape;746;p48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747" name="Google Shape;747;p48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op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748" name="Google Shape;748;p48"/>
          <p:cNvGrpSpPr/>
          <p:nvPr/>
        </p:nvGrpSpPr>
        <p:grpSpPr>
          <a:xfrm>
            <a:off x="4622486" y="3133217"/>
            <a:ext cx="735036" cy="461665"/>
            <a:chOff x="3967701" y="4762074"/>
            <a:chExt cx="735036" cy="461665"/>
          </a:xfrm>
        </p:grpSpPr>
        <p:cxnSp>
          <p:nvCxnSpPr>
            <p:cNvPr id="749" name="Google Shape;749;p48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750" name="Google Shape;750;p48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op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751" name="Google Shape;751;p48"/>
          <p:cNvGrpSpPr/>
          <p:nvPr/>
        </p:nvGrpSpPr>
        <p:grpSpPr>
          <a:xfrm>
            <a:off x="6355686" y="2816009"/>
            <a:ext cx="735036" cy="461665"/>
            <a:chOff x="3967701" y="4762074"/>
            <a:chExt cx="735036" cy="461665"/>
          </a:xfrm>
        </p:grpSpPr>
        <p:cxnSp>
          <p:nvCxnSpPr>
            <p:cNvPr id="752" name="Google Shape;752;p48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753" name="Google Shape;753;p48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op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754" name="Google Shape;754;p48"/>
          <p:cNvGrpSpPr/>
          <p:nvPr/>
        </p:nvGrpSpPr>
        <p:grpSpPr>
          <a:xfrm>
            <a:off x="7507470" y="1917409"/>
            <a:ext cx="500185" cy="1906957"/>
            <a:chOff x="5856129" y="2171502"/>
            <a:chExt cx="500185" cy="1906957"/>
          </a:xfrm>
        </p:grpSpPr>
        <p:sp>
          <p:nvSpPr>
            <p:cNvPr id="755" name="Google Shape;755;p48"/>
            <p:cNvSpPr/>
            <p:nvPr/>
          </p:nvSpPr>
          <p:spPr>
            <a:xfrm>
              <a:off x="5856129" y="2515379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6" name="Google Shape;756;p48"/>
            <p:cNvSpPr/>
            <p:nvPr/>
          </p:nvSpPr>
          <p:spPr>
            <a:xfrm>
              <a:off x="5856129" y="2827995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7" name="Google Shape;757;p48"/>
            <p:cNvSpPr/>
            <p:nvPr/>
          </p:nvSpPr>
          <p:spPr>
            <a:xfrm>
              <a:off x="5856129" y="3140611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8" name="Google Shape;758;p48"/>
            <p:cNvSpPr/>
            <p:nvPr/>
          </p:nvSpPr>
          <p:spPr>
            <a:xfrm>
              <a:off x="5856129" y="3453227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9" name="Google Shape;759;p48"/>
            <p:cNvSpPr/>
            <p:nvPr/>
          </p:nvSpPr>
          <p:spPr>
            <a:xfrm>
              <a:off x="5856129" y="3765843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0" name="Google Shape;760;p48"/>
            <p:cNvSpPr/>
            <p:nvPr/>
          </p:nvSpPr>
          <p:spPr>
            <a:xfrm>
              <a:off x="5856129" y="2171502"/>
              <a:ext cx="500185" cy="1906957"/>
            </a:xfrm>
            <a:custGeom>
              <a:rect b="b" l="l" r="r" t="t"/>
              <a:pathLst>
                <a:path extrusionOk="0" h="1555261" w="515816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761" name="Google Shape;761;p48"/>
          <p:cNvGrpSpPr/>
          <p:nvPr/>
        </p:nvGrpSpPr>
        <p:grpSpPr>
          <a:xfrm>
            <a:off x="8073013" y="3100377"/>
            <a:ext cx="735036" cy="461665"/>
            <a:chOff x="3967701" y="4762074"/>
            <a:chExt cx="735036" cy="461665"/>
          </a:xfrm>
        </p:grpSpPr>
        <p:cxnSp>
          <p:nvCxnSpPr>
            <p:cNvPr id="762" name="Google Shape;762;p48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763" name="Google Shape;763;p48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op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764" name="Google Shape;764;p48"/>
          <p:cNvSpPr txBox="1"/>
          <p:nvPr/>
        </p:nvSpPr>
        <p:spPr>
          <a:xfrm>
            <a:off x="1383458" y="4439942"/>
            <a:ext cx="1037463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 A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5" name="Google Shape;765;p48"/>
          <p:cNvSpPr txBox="1"/>
          <p:nvPr/>
        </p:nvSpPr>
        <p:spPr>
          <a:xfrm>
            <a:off x="3059959" y="4439942"/>
            <a:ext cx="1026243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 B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6" name="Google Shape;766;p48"/>
          <p:cNvSpPr txBox="1"/>
          <p:nvPr/>
        </p:nvSpPr>
        <p:spPr>
          <a:xfrm>
            <a:off x="4738533" y="4439942"/>
            <a:ext cx="1023037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 C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7" name="Google Shape;767;p48"/>
          <p:cNvSpPr txBox="1"/>
          <p:nvPr/>
        </p:nvSpPr>
        <p:spPr>
          <a:xfrm>
            <a:off x="6625899" y="4439942"/>
            <a:ext cx="67037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p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8" name="Google Shape;768;p48"/>
          <p:cNvSpPr/>
          <p:nvPr/>
        </p:nvSpPr>
        <p:spPr>
          <a:xfrm rot="1009212">
            <a:off x="8323678" y="2613380"/>
            <a:ext cx="500185" cy="312616"/>
          </a:xfrm>
          <a:prstGeom prst="rect">
            <a:avLst/>
          </a:prstGeom>
          <a:solidFill>
            <a:srgbClr val="FEE599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69" name="Google Shape;769;p48"/>
          <p:cNvSpPr/>
          <p:nvPr/>
        </p:nvSpPr>
        <p:spPr>
          <a:xfrm>
            <a:off x="7780713" y="2667150"/>
            <a:ext cx="532014" cy="373617"/>
          </a:xfrm>
          <a:custGeom>
            <a:rect b="b" l="l" r="r" t="t"/>
            <a:pathLst>
              <a:path extrusionOk="0" h="373617" w="532014">
                <a:moveTo>
                  <a:pt x="0" y="373617"/>
                </a:moveTo>
                <a:cubicBezTo>
                  <a:pt x="138545" y="231608"/>
                  <a:pt x="277091" y="89599"/>
                  <a:pt x="365760" y="32795"/>
                </a:cubicBezTo>
                <a:cubicBezTo>
                  <a:pt x="454429" y="-24009"/>
                  <a:pt x="493221" y="4393"/>
                  <a:pt x="532014" y="32795"/>
                </a:cubicBezTo>
              </a:path>
            </a:pathLst>
          </a:custGeom>
          <a:noFill/>
          <a:ln cap="flat" cmpd="sng" w="12700">
            <a:solidFill>
              <a:srgbClr val="42719B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70" name="Google Shape;770;p48"/>
          <p:cNvSpPr txBox="1"/>
          <p:nvPr/>
        </p:nvSpPr>
        <p:spPr>
          <a:xfrm>
            <a:off x="793900" y="5192096"/>
            <a:ext cx="2235677" cy="12003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 complexity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(): Θ(1)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p(): Θ(1)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74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" name="Google Shape;775;p4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Stack Implementation</a:t>
            </a:r>
            <a:endParaRPr/>
          </a:p>
        </p:txBody>
      </p:sp>
      <p:sp>
        <p:nvSpPr>
          <p:cNvPr id="776" name="Google Shape;776;p49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777" name="Google Shape;777;p4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78" name="Google Shape;778;p49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Stack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tack(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tackCapacity=10):capacity(stackCapacity) 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capacity &lt; 1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Stack capacity must be &gt; 0”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stack = new T[capacity]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op = -1;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indicate empty stack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line bool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Stack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sEmpty() const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   return top == -1;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line T&amp;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Stack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op() const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IsEmpty()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Stack is empty”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tack[top]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5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</a:t>
            </a:r>
            <a:endParaRPr/>
          </a:p>
        </p:txBody>
      </p:sp>
      <p:sp>
        <p:nvSpPr>
          <p:cNvPr id="127" name="Google Shape;127;p5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Template can be instantiated to any data typ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o called "</a:t>
            </a:r>
            <a:r>
              <a:rPr b="1" lang="en-US">
                <a:solidFill>
                  <a:srgbClr val="FF0000"/>
                </a:solidFill>
              </a:rPr>
              <a:t>parameterized types</a:t>
            </a:r>
            <a:r>
              <a:rPr lang="en-US"/>
              <a:t>“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he simple idea is to </a:t>
            </a:r>
            <a:r>
              <a:rPr lang="en-US">
                <a:solidFill>
                  <a:srgbClr val="3333FF"/>
                </a:solidFill>
              </a:rPr>
              <a:t>pass data type as a parameter </a:t>
            </a:r>
            <a:r>
              <a:rPr lang="en-US"/>
              <a:t>so that we don’t need to write the same code for different data types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emplates are expanded at </a:t>
            </a:r>
            <a:r>
              <a:rPr lang="en-US">
                <a:solidFill>
                  <a:srgbClr val="C00000"/>
                </a:solidFill>
              </a:rPr>
              <a:t>compile time</a:t>
            </a:r>
            <a:r>
              <a:rPr lang="en-US"/>
              <a:t>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Compiler does type checking before template expansion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C++ language support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emplate function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emplate classes</a:t>
            </a:r>
            <a:endParaRPr/>
          </a:p>
        </p:txBody>
      </p:sp>
      <p:sp>
        <p:nvSpPr>
          <p:cNvPr id="128" name="Google Shape;128;p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9" name="Google Shape;129;p5"/>
          <p:cNvSpPr txBox="1"/>
          <p:nvPr/>
        </p:nvSpPr>
        <p:spPr>
          <a:xfrm>
            <a:off x="5098532" y="4394721"/>
            <a:ext cx="3403111" cy="2031325"/>
          </a:xfrm>
          <a:prstGeom prst="rect">
            <a:avLst/>
          </a:prstGeom>
          <a:noFill/>
          <a:ln cap="flat" cmpd="sng" w="9525">
            <a:solidFill>
              <a:srgbClr val="FFC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uickSort(int a[], int lo, int hi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uickSort(float a[], int lo, int hi);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uickSort(double a[], int lo, int hi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template&lt;typename </a:t>
            </a:r>
            <a:r>
              <a:rPr lang="en-US" sz="18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T</a:t>
            </a:r>
            <a:r>
              <a:rPr lang="en-US" sz="18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quickSort(</a:t>
            </a:r>
            <a:r>
              <a:rPr lang="en-US" sz="18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T</a:t>
            </a:r>
            <a:r>
              <a:rPr lang="en-US" sz="18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 a[], int lo, int hi){…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uicksort</a:t>
            </a:r>
            <a:r>
              <a:rPr lang="en-US" sz="18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&lt;double&gt;</a:t>
            </a: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a,0,100);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82" name="Shape 7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" name="Google Shape;783;p5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Stack Implementation</a:t>
            </a:r>
            <a:endParaRPr/>
          </a:p>
        </p:txBody>
      </p:sp>
      <p:sp>
        <p:nvSpPr>
          <p:cNvPr id="784" name="Google Shape;784;p50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785" name="Google Shape;785;p5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86" name="Google Shape;786;p50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Stack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ush(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&amp; 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x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dd x to stack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top == capacity - 1) 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ChangeSize1D (stack, capacity, 2 * capacity);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capacity *= 2;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stack[++top] = x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Stack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op( )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IsEmpty()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Bag is empty, cannot delete”;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deletePos = top/2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stack[top--].~T(); // destructor for T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90" name="Shape 7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" name="Google Shape;791;p5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Railroad Switching System</a:t>
            </a:r>
            <a:endParaRPr/>
          </a:p>
        </p:txBody>
      </p:sp>
      <p:sp>
        <p:nvSpPr>
          <p:cNvPr id="792" name="Google Shape;792;p51"/>
          <p:cNvSpPr txBox="1"/>
          <p:nvPr>
            <p:ph idx="1" type="body"/>
          </p:nvPr>
        </p:nvSpPr>
        <p:spPr>
          <a:xfrm>
            <a:off x="628650" y="1509333"/>
            <a:ext cx="7886700" cy="282351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Switching Rul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Initial: train 1, 2, …, </a:t>
            </a:r>
            <a:r>
              <a:rPr i="1" lang="en-US"/>
              <a:t>n in the top right track segment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Movement: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/>
              <a:t>(1) from top-right to the vertical segment one at a time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/>
              <a:t>(2) from the vertical to the top-left segment one at a time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rPr lang="en-US"/>
              <a:t>(3) The vertical segment operates like a stack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Question: What output permutations are not possible?</a:t>
            </a:r>
            <a:endParaRPr/>
          </a:p>
        </p:txBody>
      </p:sp>
      <p:sp>
        <p:nvSpPr>
          <p:cNvPr id="793" name="Google Shape;793;p5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794" name="Google Shape;794;p5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098233" y="4232544"/>
            <a:ext cx="7097842" cy="239333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98" name="Shape 7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" name="Google Shape;799;p5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Outline</a:t>
            </a:r>
            <a:endParaRPr/>
          </a:p>
        </p:txBody>
      </p:sp>
      <p:sp>
        <p:nvSpPr>
          <p:cNvPr id="800" name="Google Shape;800;p52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1 Templates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2 The stack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030A0"/>
              </a:buClr>
              <a:buSzPts val="2800"/>
              <a:buChar char="•"/>
            </a:pPr>
            <a:r>
              <a:rPr b="1" lang="en-US">
                <a:solidFill>
                  <a:srgbClr val="7030A0"/>
                </a:solidFill>
              </a:rPr>
              <a:t>3.3 The queue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4 Subtyping and inheritance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5 A mazing problem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6 Evaluation of expressions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801" name="Google Shape;801;p5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05" name="Shape 8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" name="Google Shape;806;p5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Queue</a:t>
            </a:r>
            <a:endParaRPr/>
          </a:p>
        </p:txBody>
      </p:sp>
      <p:sp>
        <p:nvSpPr>
          <p:cNvPr id="807" name="Google Shape;807;p53"/>
          <p:cNvSpPr txBox="1"/>
          <p:nvPr>
            <p:ph idx="1" type="body"/>
          </p:nvPr>
        </p:nvSpPr>
        <p:spPr>
          <a:xfrm>
            <a:off x="628650" y="1509333"/>
            <a:ext cx="7886700" cy="491960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 Queu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Is an ordered (linear) list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One end called</a:t>
            </a:r>
            <a:r>
              <a:rPr b="1" lang="en-US"/>
              <a:t> </a:t>
            </a:r>
            <a:r>
              <a:rPr b="1" i="1" lang="en-US">
                <a:solidFill>
                  <a:srgbClr val="FF0000"/>
                </a:solidFill>
              </a:rPr>
              <a:t>front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The opposite end called</a:t>
            </a:r>
            <a:r>
              <a:rPr b="1" lang="en-US"/>
              <a:t> </a:t>
            </a:r>
            <a:r>
              <a:rPr b="1" i="1" lang="en-US">
                <a:solidFill>
                  <a:srgbClr val="FF0000"/>
                </a:solidFill>
              </a:rPr>
              <a:t>rear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b="1" lang="en-US">
                <a:solidFill>
                  <a:srgbClr val="0000CC"/>
                </a:solidFill>
              </a:rPr>
              <a:t>Insertions</a:t>
            </a:r>
            <a:r>
              <a:rPr b="1" lang="en-US"/>
              <a:t> </a:t>
            </a:r>
            <a:r>
              <a:rPr lang="en-US"/>
              <a:t>take place at the </a:t>
            </a:r>
            <a:r>
              <a:rPr b="1" i="1" lang="en-US">
                <a:solidFill>
                  <a:srgbClr val="FF0000"/>
                </a:solidFill>
              </a:rPr>
              <a:t>rear</a:t>
            </a:r>
            <a:r>
              <a:rPr b="1" lang="en-US"/>
              <a:t> only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ts val="2400"/>
              <a:buChar char="•"/>
            </a:pPr>
            <a:r>
              <a:rPr b="1" lang="en-US">
                <a:solidFill>
                  <a:srgbClr val="0000CC"/>
                </a:solidFill>
              </a:rPr>
              <a:t>Deletions</a:t>
            </a:r>
            <a:r>
              <a:rPr b="1" lang="en-US"/>
              <a:t> </a:t>
            </a:r>
            <a:r>
              <a:rPr lang="en-US"/>
              <a:t>take place from the </a:t>
            </a:r>
            <a:r>
              <a:rPr b="1" i="1" lang="en-US">
                <a:solidFill>
                  <a:srgbClr val="FF0000"/>
                </a:solidFill>
              </a:rPr>
              <a:t>front </a:t>
            </a:r>
            <a:r>
              <a:rPr b="1" lang="en-US"/>
              <a:t>only</a:t>
            </a:r>
            <a:endParaRPr b="1" i="1">
              <a:solidFill>
                <a:srgbClr val="FF0000"/>
              </a:solidFill>
            </a:endParaRPr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Is also called </a:t>
            </a:r>
            <a:r>
              <a:rPr lang="en-US">
                <a:solidFill>
                  <a:srgbClr val="C00000"/>
                </a:solidFill>
              </a:rPr>
              <a:t>First-In First-Out (FIFO)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Exampl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Given a queue Q = (</a:t>
            </a:r>
            <a:r>
              <a:rPr i="1" lang="en-US"/>
              <a:t>a</a:t>
            </a:r>
            <a:r>
              <a:rPr baseline="-25000" lang="en-US"/>
              <a:t>0</a:t>
            </a:r>
            <a:r>
              <a:rPr i="1" lang="en-US"/>
              <a:t>, a</a:t>
            </a:r>
            <a:r>
              <a:rPr baseline="-25000" lang="en-US"/>
              <a:t>1</a:t>
            </a:r>
            <a:r>
              <a:rPr i="1" lang="en-US"/>
              <a:t>,…, a</a:t>
            </a:r>
            <a:r>
              <a:rPr baseline="-25000" lang="en-US"/>
              <a:t>n-1</a:t>
            </a:r>
            <a:r>
              <a:rPr lang="en-US"/>
              <a:t>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i="1" lang="en-US"/>
              <a:t>a</a:t>
            </a:r>
            <a:r>
              <a:rPr baseline="-25000" lang="en-US"/>
              <a:t>0</a:t>
            </a:r>
            <a:r>
              <a:rPr i="1" lang="en-US"/>
              <a:t> </a:t>
            </a:r>
            <a:r>
              <a:rPr lang="en-US"/>
              <a:t>is the</a:t>
            </a:r>
            <a:r>
              <a:rPr i="1" lang="en-US"/>
              <a:t> </a:t>
            </a:r>
            <a:r>
              <a:rPr i="1" lang="en-US">
                <a:solidFill>
                  <a:srgbClr val="C00000"/>
                </a:solidFill>
              </a:rPr>
              <a:t>front</a:t>
            </a:r>
            <a:r>
              <a:rPr i="1" lang="en-US"/>
              <a:t> </a:t>
            </a:r>
            <a:r>
              <a:rPr lang="en-US"/>
              <a:t>element,</a:t>
            </a:r>
            <a:r>
              <a:rPr i="1" lang="en-US"/>
              <a:t> a</a:t>
            </a:r>
            <a:r>
              <a:rPr baseline="-25000" lang="en-US"/>
              <a:t>n-1</a:t>
            </a:r>
            <a:r>
              <a:rPr i="1" lang="en-US"/>
              <a:t> </a:t>
            </a:r>
            <a:r>
              <a:rPr lang="en-US"/>
              <a:t>is the </a:t>
            </a:r>
            <a:r>
              <a:rPr i="1" lang="en-US">
                <a:solidFill>
                  <a:srgbClr val="C00000"/>
                </a:solidFill>
              </a:rPr>
              <a:t>rear</a:t>
            </a:r>
            <a:r>
              <a:rPr i="1" lang="en-US"/>
              <a:t> </a:t>
            </a:r>
            <a:r>
              <a:rPr lang="en-US"/>
              <a:t>element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i="1" lang="en-US"/>
              <a:t>a</a:t>
            </a:r>
            <a:r>
              <a:rPr baseline="-25000" lang="en-US"/>
              <a:t>i</a:t>
            </a:r>
            <a:r>
              <a:rPr i="1" lang="en-US"/>
              <a:t> </a:t>
            </a:r>
            <a:r>
              <a:rPr lang="en-US"/>
              <a:t>is </a:t>
            </a:r>
            <a:r>
              <a:rPr i="1" lang="en-US">
                <a:solidFill>
                  <a:srgbClr val="0000CC"/>
                </a:solidFill>
              </a:rPr>
              <a:t>behind</a:t>
            </a:r>
            <a:r>
              <a:rPr i="1" lang="en-US"/>
              <a:t> a</a:t>
            </a:r>
            <a:r>
              <a:rPr baseline="-25000" lang="en-US"/>
              <a:t>i-1</a:t>
            </a:r>
            <a:r>
              <a:rPr i="1" lang="en-US"/>
              <a:t> </a:t>
            </a:r>
            <a:r>
              <a:rPr lang="en-US"/>
              <a:t>for 1≦i≦n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Delete at </a:t>
            </a:r>
            <a:r>
              <a:rPr i="1" lang="en-US">
                <a:solidFill>
                  <a:srgbClr val="C00000"/>
                </a:solidFill>
              </a:rPr>
              <a:t>front</a:t>
            </a:r>
            <a:r>
              <a:rPr lang="en-US"/>
              <a:t>, insert at </a:t>
            </a:r>
            <a:r>
              <a:rPr i="1" lang="en-US">
                <a:solidFill>
                  <a:srgbClr val="C00000"/>
                </a:solidFill>
              </a:rPr>
              <a:t>rear</a:t>
            </a:r>
            <a:endParaRPr i="1">
              <a:solidFill>
                <a:srgbClr val="C00000"/>
              </a:solidFill>
            </a:endParaRPr>
          </a:p>
        </p:txBody>
      </p:sp>
      <p:sp>
        <p:nvSpPr>
          <p:cNvPr id="808" name="Google Shape;808;p5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12" name="Shape 8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Types of Queues in Data Structure | LaptrinhX" id="813" name="Google Shape;813;p5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15230" y="1428822"/>
            <a:ext cx="7291873" cy="2510132"/>
          </a:xfrm>
          <a:prstGeom prst="rect">
            <a:avLst/>
          </a:prstGeom>
          <a:noFill/>
          <a:ln>
            <a:noFill/>
          </a:ln>
        </p:spPr>
      </p:pic>
      <p:sp>
        <p:nvSpPr>
          <p:cNvPr id="814" name="Google Shape;814;p5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Queue</a:t>
            </a:r>
            <a:endParaRPr/>
          </a:p>
        </p:txBody>
      </p:sp>
      <p:sp>
        <p:nvSpPr>
          <p:cNvPr id="815" name="Google Shape;815;p54"/>
          <p:cNvSpPr txBox="1"/>
          <p:nvPr>
            <p:ph idx="1" type="body"/>
          </p:nvPr>
        </p:nvSpPr>
        <p:spPr>
          <a:xfrm>
            <a:off x="628650" y="3770137"/>
            <a:ext cx="7886700" cy="53457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Bus Stop Queue</a:t>
            </a:r>
            <a:endParaRPr/>
          </a:p>
        </p:txBody>
      </p:sp>
      <p:sp>
        <p:nvSpPr>
          <p:cNvPr id="816" name="Google Shape;816;p5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17" name="Google Shape;817;p54"/>
          <p:cNvSpPr txBox="1"/>
          <p:nvPr/>
        </p:nvSpPr>
        <p:spPr>
          <a:xfrm>
            <a:off x="1491175" y="2785403"/>
            <a:ext cx="1180131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Dequeue)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18" name="Google Shape;818;p54"/>
          <p:cNvSpPr txBox="1"/>
          <p:nvPr/>
        </p:nvSpPr>
        <p:spPr>
          <a:xfrm>
            <a:off x="6567267" y="2768990"/>
            <a:ext cx="1156086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Enqueue)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819" name="Google Shape;819;p54"/>
          <p:cNvGrpSpPr/>
          <p:nvPr/>
        </p:nvGrpSpPr>
        <p:grpSpPr>
          <a:xfrm>
            <a:off x="1593196" y="4583780"/>
            <a:ext cx="1246188" cy="868363"/>
            <a:chOff x="144" y="1248"/>
            <a:chExt cx="785" cy="547"/>
          </a:xfrm>
        </p:grpSpPr>
        <p:sp>
          <p:nvSpPr>
            <p:cNvPr id="820" name="Google Shape;820;p54"/>
            <p:cNvSpPr txBox="1"/>
            <p:nvPr/>
          </p:nvSpPr>
          <p:spPr>
            <a:xfrm>
              <a:off x="144" y="1344"/>
              <a:ext cx="576" cy="44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us Stop</a:t>
              </a:r>
              <a:endParaRPr/>
            </a:p>
          </p:txBody>
        </p:sp>
        <p:pic>
          <p:nvPicPr>
            <p:cNvPr descr="palmtree" id="821" name="Google Shape;821;p54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432" y="1248"/>
              <a:ext cx="497" cy="547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descr="person3" id="822" name="Google Shape;822;p54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4488796" y="4736180"/>
            <a:ext cx="457200" cy="7620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person6" id="823" name="Google Shape;823;p54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5250796" y="5040980"/>
            <a:ext cx="457200" cy="427038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caveman1" id="824" name="Google Shape;824;p54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5860396" y="4736180"/>
            <a:ext cx="762000" cy="762000"/>
          </a:xfrm>
          <a:prstGeom prst="rect">
            <a:avLst/>
          </a:prstGeom>
          <a:noFill/>
          <a:ln>
            <a:noFill/>
          </a:ln>
        </p:spPr>
      </p:pic>
      <p:sp>
        <p:nvSpPr>
          <p:cNvPr id="825" name="Google Shape;825;p54"/>
          <p:cNvSpPr txBox="1"/>
          <p:nvPr/>
        </p:nvSpPr>
        <p:spPr>
          <a:xfrm>
            <a:off x="2736196" y="5574380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front</a:t>
            </a:r>
            <a:endParaRPr/>
          </a:p>
        </p:txBody>
      </p:sp>
      <p:sp>
        <p:nvSpPr>
          <p:cNvPr id="826" name="Google Shape;826;p54"/>
          <p:cNvSpPr txBox="1"/>
          <p:nvPr/>
        </p:nvSpPr>
        <p:spPr>
          <a:xfrm>
            <a:off x="2736196" y="5879180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/>
          </a:p>
        </p:txBody>
      </p:sp>
      <p:sp>
        <p:nvSpPr>
          <p:cNvPr id="827" name="Google Shape;827;p54"/>
          <p:cNvSpPr txBox="1"/>
          <p:nvPr/>
        </p:nvSpPr>
        <p:spPr>
          <a:xfrm>
            <a:off x="3574396" y="5574380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/>
          </a:p>
        </p:txBody>
      </p:sp>
      <p:sp>
        <p:nvSpPr>
          <p:cNvPr id="828" name="Google Shape;828;p54"/>
          <p:cNvSpPr/>
          <p:nvPr/>
        </p:nvSpPr>
        <p:spPr>
          <a:xfrm>
            <a:off x="2583796" y="5955380"/>
            <a:ext cx="914400" cy="381000"/>
          </a:xfrm>
          <a:prstGeom prst="rect">
            <a:avLst/>
          </a:prstGeom>
          <a:solidFill>
            <a:srgbClr val="FFFFFF"/>
          </a:solidFill>
          <a:ln cap="flat" cmpd="sng" w="12700">
            <a:solidFill>
              <a:srgbClr val="FFFF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29" name="Google Shape;829;p54"/>
          <p:cNvSpPr/>
          <p:nvPr/>
        </p:nvSpPr>
        <p:spPr>
          <a:xfrm>
            <a:off x="3498196" y="5650580"/>
            <a:ext cx="914400" cy="381000"/>
          </a:xfrm>
          <a:prstGeom prst="rect">
            <a:avLst/>
          </a:prstGeom>
          <a:solidFill>
            <a:srgbClr val="FFFFFF"/>
          </a:solidFill>
          <a:ln cap="flat" cmpd="sng" w="12700">
            <a:solidFill>
              <a:srgbClr val="FFFF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0" name="Google Shape;830;p54"/>
          <p:cNvSpPr txBox="1"/>
          <p:nvPr/>
        </p:nvSpPr>
        <p:spPr>
          <a:xfrm>
            <a:off x="4412596" y="5574380"/>
            <a:ext cx="685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/>
          </a:p>
        </p:txBody>
      </p:sp>
      <p:sp>
        <p:nvSpPr>
          <p:cNvPr id="831" name="Google Shape;831;p54"/>
          <p:cNvSpPr/>
          <p:nvPr/>
        </p:nvSpPr>
        <p:spPr>
          <a:xfrm>
            <a:off x="4183996" y="5574380"/>
            <a:ext cx="914400" cy="381000"/>
          </a:xfrm>
          <a:prstGeom prst="rect">
            <a:avLst/>
          </a:prstGeom>
          <a:solidFill>
            <a:srgbClr val="FFFFFF"/>
          </a:solidFill>
          <a:ln cap="flat" cmpd="sng" w="12700">
            <a:solidFill>
              <a:srgbClr val="FFFF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2" name="Google Shape;832;p54"/>
          <p:cNvSpPr txBox="1"/>
          <p:nvPr/>
        </p:nvSpPr>
        <p:spPr>
          <a:xfrm>
            <a:off x="5174596" y="5574380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/>
          </a:p>
        </p:txBody>
      </p:sp>
      <p:sp>
        <p:nvSpPr>
          <p:cNvPr id="833" name="Google Shape;833;p54"/>
          <p:cNvSpPr/>
          <p:nvPr/>
        </p:nvSpPr>
        <p:spPr>
          <a:xfrm>
            <a:off x="4945996" y="5650580"/>
            <a:ext cx="914400" cy="381000"/>
          </a:xfrm>
          <a:prstGeom prst="rect">
            <a:avLst/>
          </a:prstGeom>
          <a:solidFill>
            <a:srgbClr val="FFFFFF"/>
          </a:solidFill>
          <a:ln cap="flat" cmpd="sng" w="12700">
            <a:solidFill>
              <a:srgbClr val="FFFF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4" name="Google Shape;834;p54"/>
          <p:cNvSpPr txBox="1"/>
          <p:nvPr/>
        </p:nvSpPr>
        <p:spPr>
          <a:xfrm>
            <a:off x="6012796" y="5574380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/>
          </a:p>
        </p:txBody>
      </p:sp>
      <p:pic>
        <p:nvPicPr>
          <p:cNvPr descr="FVBUS" id="835" name="Google Shape;835;p54"/>
          <p:cNvPicPr preferRelativeResize="0"/>
          <p:nvPr/>
        </p:nvPicPr>
        <p:blipFill rotWithShape="1">
          <a:blip r:embed="rId8">
            <a:alphaModFix/>
          </a:blip>
          <a:srcRect b="0" l="0" r="0" t="0"/>
          <a:stretch/>
        </p:blipFill>
        <p:spPr>
          <a:xfrm>
            <a:off x="2278996" y="5961240"/>
            <a:ext cx="1063625" cy="82232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person5" id="836" name="Google Shape;836;p54"/>
          <p:cNvPicPr preferRelativeResize="0"/>
          <p:nvPr/>
        </p:nvPicPr>
        <p:blipFill rotWithShape="1">
          <a:blip r:embed="rId9">
            <a:alphaModFix/>
          </a:blip>
          <a:srcRect b="0" l="0" r="0" t="0"/>
          <a:stretch/>
        </p:blipFill>
        <p:spPr>
          <a:xfrm>
            <a:off x="3498196" y="4355180"/>
            <a:ext cx="742950" cy="120015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person8" id="837" name="Google Shape;837;p54"/>
          <p:cNvPicPr preferRelativeResize="0"/>
          <p:nvPr/>
        </p:nvPicPr>
        <p:blipFill rotWithShape="1">
          <a:blip r:embed="rId10">
            <a:alphaModFix/>
          </a:blip>
          <a:srcRect b="0" l="0" r="0" t="0"/>
          <a:stretch/>
        </p:blipFill>
        <p:spPr>
          <a:xfrm>
            <a:off x="2736196" y="4355180"/>
            <a:ext cx="685800" cy="12001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4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y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4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y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y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4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y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4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y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4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y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4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y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4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y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4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y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3" presetSubtype="16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0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8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0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41" name="Shape 8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" name="Google Shape;842;p5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43" name="Google Shape;843;p55"/>
          <p:cNvSpPr txBox="1"/>
          <p:nvPr/>
        </p:nvSpPr>
        <p:spPr>
          <a:xfrm>
            <a:off x="1343464" y="1700984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/>
          </a:p>
        </p:txBody>
      </p:sp>
      <p:sp>
        <p:nvSpPr>
          <p:cNvPr id="844" name="Google Shape;844;p55"/>
          <p:cNvSpPr txBox="1"/>
          <p:nvPr/>
        </p:nvSpPr>
        <p:spPr>
          <a:xfrm>
            <a:off x="2181664" y="1396184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/>
          </a:p>
        </p:txBody>
      </p:sp>
      <p:sp>
        <p:nvSpPr>
          <p:cNvPr id="845" name="Google Shape;845;p55"/>
          <p:cNvSpPr/>
          <p:nvPr/>
        </p:nvSpPr>
        <p:spPr>
          <a:xfrm>
            <a:off x="1191064" y="1777184"/>
            <a:ext cx="914400" cy="381000"/>
          </a:xfrm>
          <a:prstGeom prst="rect">
            <a:avLst/>
          </a:prstGeom>
          <a:solidFill>
            <a:srgbClr val="FFFFFF"/>
          </a:solidFill>
          <a:ln cap="flat" cmpd="sng" w="12700">
            <a:solidFill>
              <a:srgbClr val="FFFF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46" name="Google Shape;846;p55"/>
          <p:cNvSpPr/>
          <p:nvPr/>
        </p:nvSpPr>
        <p:spPr>
          <a:xfrm>
            <a:off x="2105464" y="1472384"/>
            <a:ext cx="914400" cy="381000"/>
          </a:xfrm>
          <a:prstGeom prst="rect">
            <a:avLst/>
          </a:prstGeom>
          <a:solidFill>
            <a:srgbClr val="FFFFFF"/>
          </a:solidFill>
          <a:ln cap="flat" cmpd="sng" w="12700">
            <a:solidFill>
              <a:srgbClr val="FFFF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47" name="Google Shape;847;p55"/>
          <p:cNvSpPr txBox="1"/>
          <p:nvPr/>
        </p:nvSpPr>
        <p:spPr>
          <a:xfrm>
            <a:off x="3019864" y="1396184"/>
            <a:ext cx="685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/>
          </a:p>
        </p:txBody>
      </p:sp>
      <p:sp>
        <p:nvSpPr>
          <p:cNvPr id="848" name="Google Shape;848;p55"/>
          <p:cNvSpPr/>
          <p:nvPr/>
        </p:nvSpPr>
        <p:spPr>
          <a:xfrm>
            <a:off x="2791264" y="1396184"/>
            <a:ext cx="914400" cy="381000"/>
          </a:xfrm>
          <a:prstGeom prst="rect">
            <a:avLst/>
          </a:prstGeom>
          <a:solidFill>
            <a:srgbClr val="FFFFFF"/>
          </a:solidFill>
          <a:ln cap="flat" cmpd="sng" w="12700">
            <a:solidFill>
              <a:srgbClr val="FFFF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49" name="Google Shape;849;p55"/>
          <p:cNvSpPr txBox="1"/>
          <p:nvPr/>
        </p:nvSpPr>
        <p:spPr>
          <a:xfrm>
            <a:off x="3781864" y="1396184"/>
            <a:ext cx="1371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endParaRPr/>
          </a:p>
        </p:txBody>
      </p:sp>
      <p:sp>
        <p:nvSpPr>
          <p:cNvPr id="850" name="Google Shape;850;p55"/>
          <p:cNvSpPr/>
          <p:nvPr/>
        </p:nvSpPr>
        <p:spPr>
          <a:xfrm>
            <a:off x="3553264" y="1472384"/>
            <a:ext cx="914400" cy="381000"/>
          </a:xfrm>
          <a:prstGeom prst="rect">
            <a:avLst/>
          </a:prstGeom>
          <a:solidFill>
            <a:srgbClr val="FFFFFF"/>
          </a:solidFill>
          <a:ln cap="flat" cmpd="sng" w="12700">
            <a:solidFill>
              <a:srgbClr val="FFFF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descr="FVBUS" id="851" name="Google Shape;851;p5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3204" y="1459480"/>
            <a:ext cx="1063625" cy="82232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52" name="Google Shape;852;p55"/>
          <p:cNvGrpSpPr/>
          <p:nvPr/>
        </p:nvGrpSpPr>
        <p:grpSpPr>
          <a:xfrm>
            <a:off x="200464" y="176984"/>
            <a:ext cx="5791200" cy="1616075"/>
            <a:chOff x="200464" y="176984"/>
            <a:chExt cx="5791200" cy="1616075"/>
          </a:xfrm>
        </p:grpSpPr>
        <p:grpSp>
          <p:nvGrpSpPr>
            <p:cNvPr id="853" name="Google Shape;853;p55"/>
            <p:cNvGrpSpPr/>
            <p:nvPr/>
          </p:nvGrpSpPr>
          <p:grpSpPr>
            <a:xfrm>
              <a:off x="200464" y="405584"/>
              <a:ext cx="1246188" cy="868363"/>
              <a:chOff x="144" y="1248"/>
              <a:chExt cx="785" cy="547"/>
            </a:xfrm>
          </p:grpSpPr>
          <p:sp>
            <p:nvSpPr>
              <p:cNvPr id="854" name="Google Shape;854;p55"/>
              <p:cNvSpPr txBox="1"/>
              <p:nvPr/>
            </p:nvSpPr>
            <p:spPr>
              <a:xfrm>
                <a:off x="144" y="1344"/>
                <a:ext cx="576" cy="44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0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us Stop</a:t>
                </a:r>
                <a:endParaRPr/>
              </a:p>
            </p:txBody>
          </p:sp>
          <p:pic>
            <p:nvPicPr>
              <p:cNvPr descr="palmtree" id="855" name="Google Shape;855;p55"/>
              <p:cNvPicPr preferRelativeResize="0"/>
              <p:nvPr/>
            </p:nvPicPr>
            <p:blipFill rotWithShape="1">
              <a:blip r:embed="rId4">
                <a:alphaModFix/>
              </a:blip>
              <a:srcRect b="0" l="0" r="0" t="0"/>
              <a:stretch/>
            </p:blipFill>
            <p:spPr>
              <a:xfrm>
                <a:off x="432" y="1248"/>
                <a:ext cx="497" cy="54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pic>
          <p:nvPicPr>
            <p:cNvPr descr="person3" id="856" name="Google Shape;856;p55"/>
            <p:cNvPicPr preferRelativeResize="0"/>
            <p:nvPr/>
          </p:nvPicPr>
          <p:blipFill rotWithShape="1">
            <a:blip r:embed="rId5">
              <a:alphaModFix/>
            </a:blip>
            <a:srcRect b="0" l="0" r="0" t="0"/>
            <a:stretch/>
          </p:blipFill>
          <p:spPr>
            <a:xfrm>
              <a:off x="3096064" y="557984"/>
              <a:ext cx="457200" cy="762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person6" id="857" name="Google Shape;857;p55"/>
            <p:cNvPicPr preferRelativeResize="0"/>
            <p:nvPr/>
          </p:nvPicPr>
          <p:blipFill rotWithShape="1">
            <a:blip r:embed="rId6">
              <a:alphaModFix/>
            </a:blip>
            <a:srcRect b="0" l="0" r="0" t="0"/>
            <a:stretch/>
          </p:blipFill>
          <p:spPr>
            <a:xfrm>
              <a:off x="3858064" y="862784"/>
              <a:ext cx="457200" cy="42703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caveman1" id="858" name="Google Shape;858;p55"/>
            <p:cNvPicPr preferRelativeResize="0"/>
            <p:nvPr/>
          </p:nvPicPr>
          <p:blipFill rotWithShape="1">
            <a:blip r:embed="rId7">
              <a:alphaModFix/>
            </a:blip>
            <a:srcRect b="0" l="0" r="0" t="0"/>
            <a:stretch/>
          </p:blipFill>
          <p:spPr>
            <a:xfrm>
              <a:off x="4467664" y="557984"/>
              <a:ext cx="762000" cy="762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59" name="Google Shape;859;p55"/>
            <p:cNvSpPr txBox="1"/>
            <p:nvPr/>
          </p:nvSpPr>
          <p:spPr>
            <a:xfrm>
              <a:off x="1343464" y="1396184"/>
              <a:ext cx="13716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/>
            </a:p>
          </p:txBody>
        </p:sp>
        <p:sp>
          <p:nvSpPr>
            <p:cNvPr id="860" name="Google Shape;860;p55"/>
            <p:cNvSpPr txBox="1"/>
            <p:nvPr/>
          </p:nvSpPr>
          <p:spPr>
            <a:xfrm>
              <a:off x="4620064" y="1396184"/>
              <a:ext cx="13716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/>
            </a:p>
          </p:txBody>
        </p:sp>
        <p:pic>
          <p:nvPicPr>
            <p:cNvPr descr="person5" id="861" name="Google Shape;861;p55"/>
            <p:cNvPicPr preferRelativeResize="0"/>
            <p:nvPr/>
          </p:nvPicPr>
          <p:blipFill rotWithShape="1">
            <a:blip r:embed="rId8">
              <a:alphaModFix/>
            </a:blip>
            <a:srcRect b="0" l="0" r="0" t="0"/>
            <a:stretch/>
          </p:blipFill>
          <p:spPr>
            <a:xfrm>
              <a:off x="2105464" y="176984"/>
              <a:ext cx="742950" cy="120015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person8" id="862" name="Google Shape;862;p55"/>
            <p:cNvPicPr preferRelativeResize="0"/>
            <p:nvPr/>
          </p:nvPicPr>
          <p:blipFill rotWithShape="1">
            <a:blip r:embed="rId9">
              <a:alphaModFix/>
            </a:blip>
            <a:srcRect b="0" l="0" r="0" t="0"/>
            <a:stretch/>
          </p:blipFill>
          <p:spPr>
            <a:xfrm>
              <a:off x="1343464" y="176984"/>
              <a:ext cx="685800" cy="1200150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63" name="Google Shape;863;p55"/>
          <p:cNvGrpSpPr/>
          <p:nvPr/>
        </p:nvGrpSpPr>
        <p:grpSpPr>
          <a:xfrm>
            <a:off x="1182876" y="2425516"/>
            <a:ext cx="5791200" cy="2020413"/>
            <a:chOff x="903864" y="1443104"/>
            <a:chExt cx="5791200" cy="2020413"/>
          </a:xfrm>
        </p:grpSpPr>
        <p:grpSp>
          <p:nvGrpSpPr>
            <p:cNvPr id="864" name="Google Shape;864;p55"/>
            <p:cNvGrpSpPr/>
            <p:nvPr/>
          </p:nvGrpSpPr>
          <p:grpSpPr>
            <a:xfrm>
              <a:off x="903864" y="1671704"/>
              <a:ext cx="1246188" cy="868363"/>
              <a:chOff x="144" y="1248"/>
              <a:chExt cx="785" cy="547"/>
            </a:xfrm>
          </p:grpSpPr>
          <p:sp>
            <p:nvSpPr>
              <p:cNvPr id="865" name="Google Shape;865;p55"/>
              <p:cNvSpPr txBox="1"/>
              <p:nvPr/>
            </p:nvSpPr>
            <p:spPr>
              <a:xfrm>
                <a:off x="144" y="1344"/>
                <a:ext cx="576" cy="44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0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us Stop</a:t>
                </a:r>
                <a:endParaRPr/>
              </a:p>
            </p:txBody>
          </p:sp>
          <p:pic>
            <p:nvPicPr>
              <p:cNvPr descr="palmtree" id="866" name="Google Shape;866;p55"/>
              <p:cNvPicPr preferRelativeResize="0"/>
              <p:nvPr/>
            </p:nvPicPr>
            <p:blipFill rotWithShape="1">
              <a:blip r:embed="rId4">
                <a:alphaModFix/>
              </a:blip>
              <a:srcRect b="0" l="0" r="0" t="0"/>
              <a:stretch/>
            </p:blipFill>
            <p:spPr>
              <a:xfrm>
                <a:off x="432" y="1248"/>
                <a:ext cx="497" cy="54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pic>
          <p:nvPicPr>
            <p:cNvPr descr="person3" id="867" name="Google Shape;867;p55"/>
            <p:cNvPicPr preferRelativeResize="0"/>
            <p:nvPr/>
          </p:nvPicPr>
          <p:blipFill rotWithShape="1">
            <a:blip r:embed="rId5">
              <a:alphaModFix/>
            </a:blip>
            <a:srcRect b="0" l="0" r="0" t="0"/>
            <a:stretch/>
          </p:blipFill>
          <p:spPr>
            <a:xfrm>
              <a:off x="3799464" y="1824104"/>
              <a:ext cx="457200" cy="762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person6" id="868" name="Google Shape;868;p55"/>
            <p:cNvPicPr preferRelativeResize="0"/>
            <p:nvPr/>
          </p:nvPicPr>
          <p:blipFill rotWithShape="1">
            <a:blip r:embed="rId6">
              <a:alphaModFix/>
            </a:blip>
            <a:srcRect b="0" l="0" r="0" t="0"/>
            <a:stretch/>
          </p:blipFill>
          <p:spPr>
            <a:xfrm>
              <a:off x="4561464" y="2128904"/>
              <a:ext cx="457200" cy="42703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caveman1" id="869" name="Google Shape;869;p55"/>
            <p:cNvPicPr preferRelativeResize="0"/>
            <p:nvPr/>
          </p:nvPicPr>
          <p:blipFill rotWithShape="1">
            <a:blip r:embed="rId7">
              <a:alphaModFix/>
            </a:blip>
            <a:srcRect b="0" l="0" r="0" t="0"/>
            <a:stretch/>
          </p:blipFill>
          <p:spPr>
            <a:xfrm>
              <a:off x="5171064" y="1824104"/>
              <a:ext cx="762000" cy="762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70" name="Google Shape;870;p55"/>
            <p:cNvSpPr txBox="1"/>
            <p:nvPr/>
          </p:nvSpPr>
          <p:spPr>
            <a:xfrm>
              <a:off x="2792467" y="2690439"/>
              <a:ext cx="13716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/>
            </a:p>
          </p:txBody>
        </p:sp>
        <p:sp>
          <p:nvSpPr>
            <p:cNvPr id="871" name="Google Shape;871;p55"/>
            <p:cNvSpPr txBox="1"/>
            <p:nvPr/>
          </p:nvSpPr>
          <p:spPr>
            <a:xfrm>
              <a:off x="2046864" y="2967104"/>
              <a:ext cx="13716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/>
            </a:p>
          </p:txBody>
        </p:sp>
        <p:sp>
          <p:nvSpPr>
            <p:cNvPr id="872" name="Google Shape;872;p55"/>
            <p:cNvSpPr/>
            <p:nvPr/>
          </p:nvSpPr>
          <p:spPr>
            <a:xfrm>
              <a:off x="1894464" y="3043304"/>
              <a:ext cx="914400" cy="381000"/>
            </a:xfrm>
            <a:prstGeom prst="rect">
              <a:avLst/>
            </a:prstGeom>
            <a:solidFill>
              <a:srgbClr val="FFFFFF"/>
            </a:solidFill>
            <a:ln cap="flat" cmpd="sng" w="12700">
              <a:solidFill>
                <a:srgbClr val="FFFF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73" name="Google Shape;873;p55"/>
            <p:cNvSpPr txBox="1"/>
            <p:nvPr/>
          </p:nvSpPr>
          <p:spPr>
            <a:xfrm>
              <a:off x="3723264" y="2662304"/>
              <a:ext cx="6858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/>
            </a:p>
          </p:txBody>
        </p:sp>
        <p:sp>
          <p:nvSpPr>
            <p:cNvPr id="874" name="Google Shape;874;p55"/>
            <p:cNvSpPr/>
            <p:nvPr/>
          </p:nvSpPr>
          <p:spPr>
            <a:xfrm>
              <a:off x="3494664" y="2662304"/>
              <a:ext cx="914400" cy="381000"/>
            </a:xfrm>
            <a:prstGeom prst="rect">
              <a:avLst/>
            </a:prstGeom>
            <a:solidFill>
              <a:srgbClr val="FFFFFF"/>
            </a:solidFill>
            <a:ln cap="flat" cmpd="sng" w="12700">
              <a:solidFill>
                <a:srgbClr val="FFFF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75" name="Google Shape;875;p55"/>
            <p:cNvSpPr txBox="1"/>
            <p:nvPr/>
          </p:nvSpPr>
          <p:spPr>
            <a:xfrm>
              <a:off x="4485264" y="2662304"/>
              <a:ext cx="13716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/>
            </a:p>
          </p:txBody>
        </p:sp>
        <p:sp>
          <p:nvSpPr>
            <p:cNvPr id="876" name="Google Shape;876;p55"/>
            <p:cNvSpPr/>
            <p:nvPr/>
          </p:nvSpPr>
          <p:spPr>
            <a:xfrm>
              <a:off x="4256664" y="2738504"/>
              <a:ext cx="914400" cy="381000"/>
            </a:xfrm>
            <a:prstGeom prst="rect">
              <a:avLst/>
            </a:prstGeom>
            <a:solidFill>
              <a:srgbClr val="FFFFFF"/>
            </a:solidFill>
            <a:ln cap="flat" cmpd="sng" w="12700">
              <a:solidFill>
                <a:srgbClr val="FFFF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77" name="Google Shape;877;p55"/>
            <p:cNvSpPr txBox="1"/>
            <p:nvPr/>
          </p:nvSpPr>
          <p:spPr>
            <a:xfrm>
              <a:off x="5323464" y="2662304"/>
              <a:ext cx="13716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/>
            </a:p>
          </p:txBody>
        </p:sp>
        <p:pic>
          <p:nvPicPr>
            <p:cNvPr descr="FVBUS" id="878" name="Google Shape;878;p55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1209828" y="2641192"/>
              <a:ext cx="1063625" cy="82232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person5" id="879" name="Google Shape;879;p55"/>
            <p:cNvPicPr preferRelativeResize="0"/>
            <p:nvPr/>
          </p:nvPicPr>
          <p:blipFill rotWithShape="1">
            <a:blip r:embed="rId8">
              <a:alphaModFix/>
            </a:blip>
            <a:srcRect b="0" l="0" r="0" t="0"/>
            <a:stretch/>
          </p:blipFill>
          <p:spPr>
            <a:xfrm>
              <a:off x="2808864" y="1443104"/>
              <a:ext cx="742950" cy="1200150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880" name="Google Shape;880;p55"/>
          <p:cNvGrpSpPr/>
          <p:nvPr/>
        </p:nvGrpSpPr>
        <p:grpSpPr>
          <a:xfrm>
            <a:off x="2967164" y="4607220"/>
            <a:ext cx="5229840" cy="1834017"/>
            <a:chOff x="2967164" y="4607220"/>
            <a:chExt cx="5229840" cy="1834017"/>
          </a:xfrm>
        </p:grpSpPr>
        <p:grpSp>
          <p:nvGrpSpPr>
            <p:cNvPr id="881" name="Google Shape;881;p55"/>
            <p:cNvGrpSpPr/>
            <p:nvPr/>
          </p:nvGrpSpPr>
          <p:grpSpPr>
            <a:xfrm>
              <a:off x="2967164" y="4607220"/>
              <a:ext cx="1246188" cy="868363"/>
              <a:chOff x="144" y="1248"/>
              <a:chExt cx="785" cy="547"/>
            </a:xfrm>
          </p:grpSpPr>
          <p:sp>
            <p:nvSpPr>
              <p:cNvPr id="882" name="Google Shape;882;p55"/>
              <p:cNvSpPr txBox="1"/>
              <p:nvPr/>
            </p:nvSpPr>
            <p:spPr>
              <a:xfrm>
                <a:off x="144" y="1344"/>
                <a:ext cx="576" cy="44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0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us Stop</a:t>
                </a:r>
                <a:endParaRPr/>
              </a:p>
            </p:txBody>
          </p:sp>
          <p:pic>
            <p:nvPicPr>
              <p:cNvPr descr="palmtree" id="883" name="Google Shape;883;p55"/>
              <p:cNvPicPr preferRelativeResize="0"/>
              <p:nvPr/>
            </p:nvPicPr>
            <p:blipFill rotWithShape="1">
              <a:blip r:embed="rId4">
                <a:alphaModFix/>
              </a:blip>
              <a:srcRect b="0" l="0" r="0" t="0"/>
              <a:stretch/>
            </p:blipFill>
            <p:spPr>
              <a:xfrm>
                <a:off x="432" y="1248"/>
                <a:ext cx="497" cy="54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pic>
          <p:nvPicPr>
            <p:cNvPr descr="person3" id="884" name="Google Shape;884;p55"/>
            <p:cNvPicPr preferRelativeResize="0"/>
            <p:nvPr/>
          </p:nvPicPr>
          <p:blipFill rotWithShape="1">
            <a:blip r:embed="rId5">
              <a:alphaModFix/>
            </a:blip>
            <a:srcRect b="0" l="0" r="0" t="0"/>
            <a:stretch/>
          </p:blipFill>
          <p:spPr>
            <a:xfrm>
              <a:off x="5060888" y="4759620"/>
              <a:ext cx="457200" cy="762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person6" id="885" name="Google Shape;885;p55"/>
            <p:cNvPicPr preferRelativeResize="0"/>
            <p:nvPr/>
          </p:nvPicPr>
          <p:blipFill rotWithShape="1">
            <a:blip r:embed="rId6">
              <a:alphaModFix/>
            </a:blip>
            <a:srcRect b="0" l="0" r="0" t="0"/>
            <a:stretch/>
          </p:blipFill>
          <p:spPr>
            <a:xfrm>
              <a:off x="5836956" y="5064420"/>
              <a:ext cx="457200" cy="42703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caveman1" id="886" name="Google Shape;886;p55"/>
            <p:cNvPicPr preferRelativeResize="0"/>
            <p:nvPr/>
          </p:nvPicPr>
          <p:blipFill rotWithShape="1">
            <a:blip r:embed="rId7">
              <a:alphaModFix/>
            </a:blip>
            <a:srcRect b="0" l="0" r="0" t="0"/>
            <a:stretch/>
          </p:blipFill>
          <p:spPr>
            <a:xfrm>
              <a:off x="6460624" y="4759620"/>
              <a:ext cx="762000" cy="762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87" name="Google Shape;887;p55"/>
            <p:cNvSpPr txBox="1"/>
            <p:nvPr/>
          </p:nvSpPr>
          <p:spPr>
            <a:xfrm>
              <a:off x="4855767" y="5625955"/>
              <a:ext cx="13716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/>
            </a:p>
          </p:txBody>
        </p:sp>
        <p:sp>
          <p:nvSpPr>
            <p:cNvPr id="888" name="Google Shape;888;p55"/>
            <p:cNvSpPr txBox="1"/>
            <p:nvPr/>
          </p:nvSpPr>
          <p:spPr>
            <a:xfrm>
              <a:off x="4110164" y="5902620"/>
              <a:ext cx="13716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/>
            </a:p>
          </p:txBody>
        </p:sp>
        <p:sp>
          <p:nvSpPr>
            <p:cNvPr id="889" name="Google Shape;889;p55"/>
            <p:cNvSpPr/>
            <p:nvPr/>
          </p:nvSpPr>
          <p:spPr>
            <a:xfrm>
              <a:off x="3957764" y="5978820"/>
              <a:ext cx="914400" cy="381000"/>
            </a:xfrm>
            <a:prstGeom prst="rect">
              <a:avLst/>
            </a:prstGeom>
            <a:solidFill>
              <a:srgbClr val="FFFFFF"/>
            </a:solidFill>
            <a:ln cap="flat" cmpd="sng" w="12700">
              <a:solidFill>
                <a:srgbClr val="FFFF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90" name="Google Shape;890;p55"/>
            <p:cNvSpPr txBox="1"/>
            <p:nvPr/>
          </p:nvSpPr>
          <p:spPr>
            <a:xfrm>
              <a:off x="5786564" y="5597820"/>
              <a:ext cx="6858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/>
            </a:p>
          </p:txBody>
        </p:sp>
        <p:sp>
          <p:nvSpPr>
            <p:cNvPr id="891" name="Google Shape;891;p55"/>
            <p:cNvSpPr/>
            <p:nvPr/>
          </p:nvSpPr>
          <p:spPr>
            <a:xfrm>
              <a:off x="5557964" y="5597820"/>
              <a:ext cx="914400" cy="381000"/>
            </a:xfrm>
            <a:prstGeom prst="rect">
              <a:avLst/>
            </a:prstGeom>
            <a:solidFill>
              <a:srgbClr val="FFFFFF"/>
            </a:solidFill>
            <a:ln cap="flat" cmpd="sng" w="12700">
              <a:solidFill>
                <a:srgbClr val="FFFF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92" name="Google Shape;892;p55"/>
            <p:cNvSpPr txBox="1"/>
            <p:nvPr/>
          </p:nvSpPr>
          <p:spPr>
            <a:xfrm>
              <a:off x="6548564" y="5597820"/>
              <a:ext cx="1371600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hlink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/>
            </a:p>
          </p:txBody>
        </p:sp>
        <p:sp>
          <p:nvSpPr>
            <p:cNvPr id="893" name="Google Shape;893;p55"/>
            <p:cNvSpPr/>
            <p:nvPr/>
          </p:nvSpPr>
          <p:spPr>
            <a:xfrm>
              <a:off x="6319964" y="5674020"/>
              <a:ext cx="914400" cy="381000"/>
            </a:xfrm>
            <a:prstGeom prst="rect">
              <a:avLst/>
            </a:prstGeom>
            <a:solidFill>
              <a:srgbClr val="FFFFFF"/>
            </a:solidFill>
            <a:ln cap="flat" cmpd="sng" w="12700">
              <a:solidFill>
                <a:srgbClr val="FFFF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94" name="Google Shape;894;p55"/>
            <p:cNvSpPr txBox="1"/>
            <p:nvPr/>
          </p:nvSpPr>
          <p:spPr>
            <a:xfrm>
              <a:off x="7428968" y="5597820"/>
              <a:ext cx="716214" cy="3968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/>
            </a:p>
          </p:txBody>
        </p:sp>
        <p:pic>
          <p:nvPicPr>
            <p:cNvPr descr="FVBUS" id="895" name="Google Shape;895;p55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3301264" y="5618912"/>
              <a:ext cx="1063625" cy="82232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person7" id="896" name="Google Shape;896;p55"/>
            <p:cNvPicPr preferRelativeResize="0"/>
            <p:nvPr/>
          </p:nvPicPr>
          <p:blipFill rotWithShape="1">
            <a:blip r:embed="rId10">
              <a:alphaModFix/>
            </a:blip>
            <a:srcRect b="0" l="0" r="0" t="0"/>
            <a:stretch/>
          </p:blipFill>
          <p:spPr>
            <a:xfrm>
              <a:off x="7317529" y="4710333"/>
              <a:ext cx="879475" cy="898525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00" name="Shape 9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" name="Google Shape;901;p5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Queue Operations</a:t>
            </a:r>
            <a:endParaRPr/>
          </a:p>
        </p:txBody>
      </p:sp>
      <p:sp>
        <p:nvSpPr>
          <p:cNvPr id="902" name="Google Shape;902;p56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IsEmpty … return true iff queue is empty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Front … return front element of queu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Rear … return rear element of queu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Push … add an element at the rear of the queu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Pop … delete the front element of the queue</a:t>
            </a:r>
            <a:endParaRPr/>
          </a:p>
        </p:txBody>
      </p:sp>
      <p:sp>
        <p:nvSpPr>
          <p:cNvPr id="903" name="Google Shape;903;p5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07" name="Shape 9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" name="Google Shape;908;p5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List, Stack, and Queue</a:t>
            </a:r>
            <a:endParaRPr/>
          </a:p>
        </p:txBody>
      </p:sp>
      <p:sp>
        <p:nvSpPr>
          <p:cNvPr id="909" name="Google Shape;909;p57"/>
          <p:cNvSpPr txBox="1"/>
          <p:nvPr>
            <p:ph idx="1" type="body"/>
          </p:nvPr>
        </p:nvSpPr>
        <p:spPr>
          <a:xfrm>
            <a:off x="628650" y="1509333"/>
            <a:ext cx="7886700" cy="183877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tack &amp; Queue are two frequently used data structure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They are special cases of the more general data structure type, </a:t>
            </a:r>
            <a:r>
              <a:rPr b="1" lang="en-US">
                <a:solidFill>
                  <a:srgbClr val="0000CC"/>
                </a:solidFill>
              </a:rPr>
              <a:t>lists</a:t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910" name="Google Shape;910;p5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911" name="Google Shape;911;p57"/>
          <p:cNvGrpSpPr/>
          <p:nvPr/>
        </p:nvGrpSpPr>
        <p:grpSpPr>
          <a:xfrm>
            <a:off x="3504323" y="3172945"/>
            <a:ext cx="1968296" cy="3081951"/>
            <a:chOff x="3504323" y="3172945"/>
            <a:chExt cx="1968296" cy="3081951"/>
          </a:xfrm>
        </p:grpSpPr>
        <p:sp>
          <p:nvSpPr>
            <p:cNvPr id="912" name="Google Shape;912;p57"/>
            <p:cNvSpPr/>
            <p:nvPr/>
          </p:nvSpPr>
          <p:spPr>
            <a:xfrm>
              <a:off x="4214934" y="3766436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3" name="Google Shape;913;p57"/>
            <p:cNvSpPr/>
            <p:nvPr/>
          </p:nvSpPr>
          <p:spPr>
            <a:xfrm>
              <a:off x="4214934" y="4079052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4" name="Google Shape;914;p57"/>
            <p:cNvSpPr/>
            <p:nvPr/>
          </p:nvSpPr>
          <p:spPr>
            <a:xfrm>
              <a:off x="4214934" y="4391668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5" name="Google Shape;915;p57"/>
            <p:cNvSpPr/>
            <p:nvPr/>
          </p:nvSpPr>
          <p:spPr>
            <a:xfrm>
              <a:off x="4214934" y="4704284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6" name="Google Shape;916;p57"/>
            <p:cNvSpPr/>
            <p:nvPr/>
          </p:nvSpPr>
          <p:spPr>
            <a:xfrm>
              <a:off x="4214934" y="5016900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7" name="Google Shape;917;p57"/>
            <p:cNvSpPr/>
            <p:nvPr/>
          </p:nvSpPr>
          <p:spPr>
            <a:xfrm>
              <a:off x="4214934" y="3422559"/>
              <a:ext cx="500185" cy="1906957"/>
            </a:xfrm>
            <a:custGeom>
              <a:rect b="b" l="l" r="r" t="t"/>
              <a:pathLst>
                <a:path extrusionOk="0" h="1555261" w="515816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8" name="Google Shape;918;p57"/>
            <p:cNvSpPr txBox="1"/>
            <p:nvPr/>
          </p:nvSpPr>
          <p:spPr>
            <a:xfrm>
              <a:off x="3504323" y="5547010"/>
              <a:ext cx="1968296" cy="707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tack</a:t>
              </a:r>
              <a:endParaRPr/>
            </a:p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Last In First Out)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19" name="Google Shape;919;p57"/>
            <p:cNvSpPr/>
            <p:nvPr/>
          </p:nvSpPr>
          <p:spPr>
            <a:xfrm rot="5400000">
              <a:off x="4244159" y="3172522"/>
              <a:ext cx="168198" cy="226648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C00000"/>
            </a:solidFill>
            <a:ln cap="flat" cmpd="sng" w="12700">
              <a:solidFill>
                <a:srgbClr val="C00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20" name="Google Shape;920;p57"/>
            <p:cNvSpPr/>
            <p:nvPr/>
          </p:nvSpPr>
          <p:spPr>
            <a:xfrm rot="-5400000">
              <a:off x="4517696" y="3143720"/>
              <a:ext cx="168198" cy="226648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chemeClr val="accent5"/>
            </a:solidFill>
            <a:ln cap="flat" cmpd="sng" w="12700">
              <a:solidFill>
                <a:schemeClr val="accent5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921" name="Google Shape;921;p57"/>
          <p:cNvGrpSpPr/>
          <p:nvPr/>
        </p:nvGrpSpPr>
        <p:grpSpPr>
          <a:xfrm>
            <a:off x="5707639" y="3245661"/>
            <a:ext cx="2000804" cy="3009848"/>
            <a:chOff x="5707639" y="3245661"/>
            <a:chExt cx="2000804" cy="3009848"/>
          </a:xfrm>
        </p:grpSpPr>
        <p:sp>
          <p:nvSpPr>
            <p:cNvPr id="922" name="Google Shape;922;p57"/>
            <p:cNvSpPr/>
            <p:nvPr/>
          </p:nvSpPr>
          <p:spPr>
            <a:xfrm>
              <a:off x="6457950" y="3610128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23" name="Google Shape;923;p57"/>
            <p:cNvSpPr/>
            <p:nvPr/>
          </p:nvSpPr>
          <p:spPr>
            <a:xfrm>
              <a:off x="6457950" y="3922744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24" name="Google Shape;924;p57"/>
            <p:cNvSpPr/>
            <p:nvPr/>
          </p:nvSpPr>
          <p:spPr>
            <a:xfrm>
              <a:off x="6457950" y="4235360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25" name="Google Shape;925;p57"/>
            <p:cNvSpPr/>
            <p:nvPr/>
          </p:nvSpPr>
          <p:spPr>
            <a:xfrm>
              <a:off x="6457950" y="4547976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26" name="Google Shape;926;p57"/>
            <p:cNvSpPr/>
            <p:nvPr/>
          </p:nvSpPr>
          <p:spPr>
            <a:xfrm>
              <a:off x="6457950" y="4860592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27" name="Google Shape;927;p57"/>
            <p:cNvSpPr txBox="1"/>
            <p:nvPr/>
          </p:nvSpPr>
          <p:spPr>
            <a:xfrm>
              <a:off x="5707639" y="5547623"/>
              <a:ext cx="2000804" cy="707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Queue</a:t>
              </a:r>
              <a:endParaRPr/>
            </a:p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First In First Out)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928" name="Google Shape;928;p57"/>
            <p:cNvCxnSpPr/>
            <p:nvPr/>
          </p:nvCxnSpPr>
          <p:spPr>
            <a:xfrm>
              <a:off x="6457950" y="3610128"/>
              <a:ext cx="0" cy="1563080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929" name="Google Shape;929;p57"/>
            <p:cNvCxnSpPr/>
            <p:nvPr/>
          </p:nvCxnSpPr>
          <p:spPr>
            <a:xfrm>
              <a:off x="6958135" y="3610128"/>
              <a:ext cx="0" cy="1563080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sp>
          <p:nvSpPr>
            <p:cNvPr id="930" name="Google Shape;930;p57"/>
            <p:cNvSpPr/>
            <p:nvPr/>
          </p:nvSpPr>
          <p:spPr>
            <a:xfrm rot="5400000">
              <a:off x="6623942" y="3216436"/>
              <a:ext cx="168198" cy="226648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C00000"/>
            </a:solidFill>
            <a:ln cap="flat" cmpd="sng" w="12700">
              <a:solidFill>
                <a:srgbClr val="C00000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31" name="Google Shape;931;p57"/>
            <p:cNvSpPr/>
            <p:nvPr/>
          </p:nvSpPr>
          <p:spPr>
            <a:xfrm rot="5400000">
              <a:off x="6623942" y="5315921"/>
              <a:ext cx="168198" cy="226648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chemeClr val="accent5"/>
            </a:solidFill>
            <a:ln cap="flat" cmpd="sng" w="12700">
              <a:solidFill>
                <a:schemeClr val="accent5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932" name="Google Shape;932;p57"/>
          <p:cNvGrpSpPr/>
          <p:nvPr/>
        </p:nvGrpSpPr>
        <p:grpSpPr>
          <a:xfrm>
            <a:off x="1179096" y="3766436"/>
            <a:ext cx="2085827" cy="2499790"/>
            <a:chOff x="1179096" y="3766436"/>
            <a:chExt cx="2085827" cy="2499790"/>
          </a:xfrm>
        </p:grpSpPr>
        <p:sp>
          <p:nvSpPr>
            <p:cNvPr id="933" name="Google Shape;933;p57"/>
            <p:cNvSpPr/>
            <p:nvPr/>
          </p:nvSpPr>
          <p:spPr>
            <a:xfrm>
              <a:off x="1971918" y="3766436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34" name="Google Shape;934;p57"/>
            <p:cNvSpPr/>
            <p:nvPr/>
          </p:nvSpPr>
          <p:spPr>
            <a:xfrm>
              <a:off x="1971918" y="4079052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35" name="Google Shape;935;p57"/>
            <p:cNvSpPr/>
            <p:nvPr/>
          </p:nvSpPr>
          <p:spPr>
            <a:xfrm>
              <a:off x="1971918" y="4391668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36" name="Google Shape;936;p57"/>
            <p:cNvSpPr/>
            <p:nvPr/>
          </p:nvSpPr>
          <p:spPr>
            <a:xfrm>
              <a:off x="1971918" y="4704284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37" name="Google Shape;937;p57"/>
            <p:cNvSpPr/>
            <p:nvPr/>
          </p:nvSpPr>
          <p:spPr>
            <a:xfrm>
              <a:off x="1971918" y="5016900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38" name="Google Shape;938;p57"/>
            <p:cNvSpPr txBox="1"/>
            <p:nvPr/>
          </p:nvSpPr>
          <p:spPr>
            <a:xfrm>
              <a:off x="1179096" y="5558340"/>
              <a:ext cx="2085827" cy="707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List</a:t>
              </a:r>
              <a:endParaRPr/>
            </a:p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Random add/del)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939" name="Google Shape;939;p57"/>
            <p:cNvGrpSpPr/>
            <p:nvPr/>
          </p:nvGrpSpPr>
          <p:grpSpPr>
            <a:xfrm>
              <a:off x="1635196" y="5016900"/>
              <a:ext cx="306115" cy="280313"/>
              <a:chOff x="1635196" y="4721472"/>
              <a:chExt cx="306115" cy="280313"/>
            </a:xfrm>
          </p:grpSpPr>
          <p:sp>
            <p:nvSpPr>
              <p:cNvPr id="940" name="Google Shape;940;p57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chemeClr val="accent5"/>
              </a:solidFill>
              <a:ln cap="flat" cmpd="sng" w="12700">
                <a:solidFill>
                  <a:schemeClr val="accent5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1" name="Google Shape;941;p57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rgbClr val="C00000"/>
              </a:solidFill>
              <a:ln cap="flat" cmpd="sng" w="12700">
                <a:solidFill>
                  <a:srgbClr val="C00000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942" name="Google Shape;942;p57"/>
            <p:cNvGrpSpPr/>
            <p:nvPr/>
          </p:nvGrpSpPr>
          <p:grpSpPr>
            <a:xfrm>
              <a:off x="1625426" y="4712359"/>
              <a:ext cx="306115" cy="280313"/>
              <a:chOff x="1635196" y="4721472"/>
              <a:chExt cx="306115" cy="280313"/>
            </a:xfrm>
          </p:grpSpPr>
          <p:sp>
            <p:nvSpPr>
              <p:cNvPr id="943" name="Google Shape;943;p57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chemeClr val="accent5"/>
              </a:solidFill>
              <a:ln cap="flat" cmpd="sng" w="12700">
                <a:solidFill>
                  <a:schemeClr val="accent5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4" name="Google Shape;944;p57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rgbClr val="C00000"/>
              </a:solidFill>
              <a:ln cap="flat" cmpd="sng" w="12700">
                <a:solidFill>
                  <a:srgbClr val="C00000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945" name="Google Shape;945;p57"/>
            <p:cNvGrpSpPr/>
            <p:nvPr/>
          </p:nvGrpSpPr>
          <p:grpSpPr>
            <a:xfrm>
              <a:off x="1635196" y="4407819"/>
              <a:ext cx="306115" cy="280313"/>
              <a:chOff x="1635196" y="4721472"/>
              <a:chExt cx="306115" cy="280313"/>
            </a:xfrm>
          </p:grpSpPr>
          <p:sp>
            <p:nvSpPr>
              <p:cNvPr id="946" name="Google Shape;946;p57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chemeClr val="accent5"/>
              </a:solidFill>
              <a:ln cap="flat" cmpd="sng" w="12700">
                <a:solidFill>
                  <a:schemeClr val="accent5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7" name="Google Shape;947;p57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rgbClr val="C00000"/>
              </a:solidFill>
              <a:ln cap="flat" cmpd="sng" w="12700">
                <a:solidFill>
                  <a:srgbClr val="C00000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948" name="Google Shape;948;p57"/>
            <p:cNvGrpSpPr/>
            <p:nvPr/>
          </p:nvGrpSpPr>
          <p:grpSpPr>
            <a:xfrm>
              <a:off x="1635196" y="4103279"/>
              <a:ext cx="306115" cy="280313"/>
              <a:chOff x="1635196" y="4721472"/>
              <a:chExt cx="306115" cy="280313"/>
            </a:xfrm>
          </p:grpSpPr>
          <p:sp>
            <p:nvSpPr>
              <p:cNvPr id="949" name="Google Shape;949;p57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chemeClr val="accent5"/>
              </a:solidFill>
              <a:ln cap="flat" cmpd="sng" w="12700">
                <a:solidFill>
                  <a:schemeClr val="accent5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0" name="Google Shape;950;p57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rgbClr val="C00000"/>
              </a:solidFill>
              <a:ln cap="flat" cmpd="sng" w="12700">
                <a:solidFill>
                  <a:srgbClr val="C00000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951" name="Google Shape;951;p57"/>
            <p:cNvGrpSpPr/>
            <p:nvPr/>
          </p:nvGrpSpPr>
          <p:grpSpPr>
            <a:xfrm>
              <a:off x="1620055" y="3798739"/>
              <a:ext cx="306115" cy="280313"/>
              <a:chOff x="1635196" y="4721472"/>
              <a:chExt cx="306115" cy="280313"/>
            </a:xfrm>
          </p:grpSpPr>
          <p:sp>
            <p:nvSpPr>
              <p:cNvPr id="952" name="Google Shape;952;p57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chemeClr val="accent5"/>
              </a:solidFill>
              <a:ln cap="flat" cmpd="sng" w="12700">
                <a:solidFill>
                  <a:schemeClr val="accent5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3" name="Google Shape;953;p57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>
                  <a:gd fmla="val 50000" name="adj1"/>
                  <a:gd fmla="val 50000" name="adj2"/>
                </a:avLst>
              </a:prstGeom>
              <a:solidFill>
                <a:srgbClr val="C00000"/>
              </a:solidFill>
              <a:ln cap="flat" cmpd="sng" w="12700">
                <a:solidFill>
                  <a:srgbClr val="C00000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57" name="Shape 9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" name="Google Shape;958;p5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Queue in an Array</a:t>
            </a:r>
            <a:endParaRPr/>
          </a:p>
        </p:txBody>
      </p:sp>
      <p:sp>
        <p:nvSpPr>
          <p:cNvPr id="959" name="Google Shape;959;p58"/>
          <p:cNvSpPr txBox="1"/>
          <p:nvPr>
            <p:ph idx="1" type="body"/>
          </p:nvPr>
        </p:nvSpPr>
        <p:spPr>
          <a:xfrm>
            <a:off x="628650" y="1509333"/>
            <a:ext cx="7886700" cy="181064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Use a 1D array to represent a queu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uppose queue elements are stored with the front element in </a:t>
            </a:r>
            <a:r>
              <a:rPr lang="en-US">
                <a:solidFill>
                  <a:srgbClr val="C00000"/>
                </a:solidFill>
              </a:rPr>
              <a:t>queue[0]</a:t>
            </a:r>
            <a:r>
              <a:rPr lang="en-US"/>
              <a:t>, the next in </a:t>
            </a:r>
            <a:r>
              <a:rPr lang="en-US">
                <a:solidFill>
                  <a:srgbClr val="C00000"/>
                </a:solidFill>
              </a:rPr>
              <a:t>queue[1]</a:t>
            </a:r>
            <a:r>
              <a:rPr lang="en-US"/>
              <a:t>, and so on.</a:t>
            </a:r>
            <a:endParaRPr/>
          </a:p>
        </p:txBody>
      </p:sp>
      <p:sp>
        <p:nvSpPr>
          <p:cNvPr id="960" name="Google Shape;960;p5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61" name="Google Shape;961;p58"/>
          <p:cNvSpPr txBox="1"/>
          <p:nvPr/>
        </p:nvSpPr>
        <p:spPr>
          <a:xfrm>
            <a:off x="626302" y="4855169"/>
            <a:ext cx="7886700" cy="181064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-228600" lvl="0" marL="228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p =&gt; remove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800" u="none" cap="none" strike="noStrik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queue[0]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shift left queue one place.</a:t>
            </a:r>
            <a:endParaRPr/>
          </a:p>
          <a:p>
            <a:pPr indent="-228600" lvl="1" marL="6858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hlink"/>
              </a:buClr>
              <a:buSzPct val="1000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O(queue size)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ime</a:t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0" marL="2286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 =&gt; 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f there is capacity, add at right end </a:t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28600" lvl="1" marL="6858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hlink"/>
              </a:buClr>
              <a:buSzPct val="1000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O(1)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ime</a:t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962" name="Google Shape;962;p58"/>
          <p:cNvGrpSpPr/>
          <p:nvPr/>
        </p:nvGrpSpPr>
        <p:grpSpPr>
          <a:xfrm>
            <a:off x="1143000" y="3446640"/>
            <a:ext cx="6845300" cy="1390077"/>
            <a:chOff x="1143000" y="3516980"/>
            <a:chExt cx="6845300" cy="1390077"/>
          </a:xfrm>
        </p:grpSpPr>
        <p:grpSp>
          <p:nvGrpSpPr>
            <p:cNvPr id="963" name="Google Shape;963;p58"/>
            <p:cNvGrpSpPr/>
            <p:nvPr/>
          </p:nvGrpSpPr>
          <p:grpSpPr>
            <a:xfrm>
              <a:off x="1143000" y="3516980"/>
              <a:ext cx="6845300" cy="1066800"/>
              <a:chOff x="720" y="1824"/>
              <a:chExt cx="4312" cy="672"/>
            </a:xfrm>
          </p:grpSpPr>
          <p:grpSp>
            <p:nvGrpSpPr>
              <p:cNvPr id="964" name="Google Shape;964;p58"/>
              <p:cNvGrpSpPr/>
              <p:nvPr/>
            </p:nvGrpSpPr>
            <p:grpSpPr>
              <a:xfrm>
                <a:off x="720" y="1824"/>
                <a:ext cx="4312" cy="672"/>
                <a:chOff x="724" y="1622"/>
                <a:chExt cx="4312" cy="672"/>
              </a:xfrm>
            </p:grpSpPr>
            <p:sp>
              <p:nvSpPr>
                <p:cNvPr id="965" name="Google Shape;965;p58"/>
                <p:cNvSpPr/>
                <p:nvPr/>
              </p:nvSpPr>
              <p:spPr>
                <a:xfrm>
                  <a:off x="724" y="1636"/>
                  <a:ext cx="4312" cy="328"/>
                </a:xfrm>
                <a:prstGeom prst="rect">
                  <a:avLst/>
                </a:prstGeom>
                <a:solidFill>
                  <a:schemeClr val="accent1"/>
                </a:solidFill>
                <a:ln cap="flat" cmpd="sng" w="12700">
                  <a:solidFill>
                    <a:schemeClr val="dk1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966" name="Google Shape;966;p58"/>
                <p:cNvCxnSpPr/>
                <p:nvPr/>
              </p:nvCxnSpPr>
              <p:spPr>
                <a:xfrm>
                  <a:off x="1008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67" name="Google Shape;967;p58"/>
                <p:cNvCxnSpPr/>
                <p:nvPr/>
              </p:nvCxnSpPr>
              <p:spPr>
                <a:xfrm>
                  <a:off x="1296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68" name="Google Shape;968;p58"/>
                <p:cNvCxnSpPr/>
                <p:nvPr/>
              </p:nvCxnSpPr>
              <p:spPr>
                <a:xfrm>
                  <a:off x="1584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69" name="Google Shape;969;p58"/>
                <p:cNvCxnSpPr/>
                <p:nvPr/>
              </p:nvCxnSpPr>
              <p:spPr>
                <a:xfrm>
                  <a:off x="1872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0" name="Google Shape;970;p58"/>
                <p:cNvCxnSpPr/>
                <p:nvPr/>
              </p:nvCxnSpPr>
              <p:spPr>
                <a:xfrm>
                  <a:off x="2160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1" name="Google Shape;971;p58"/>
                <p:cNvCxnSpPr/>
                <p:nvPr/>
              </p:nvCxnSpPr>
              <p:spPr>
                <a:xfrm>
                  <a:off x="2448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2" name="Google Shape;972;p58"/>
                <p:cNvCxnSpPr/>
                <p:nvPr/>
              </p:nvCxnSpPr>
              <p:spPr>
                <a:xfrm>
                  <a:off x="2736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3" name="Google Shape;973;p58"/>
                <p:cNvCxnSpPr/>
                <p:nvPr/>
              </p:nvCxnSpPr>
              <p:spPr>
                <a:xfrm>
                  <a:off x="3024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4" name="Google Shape;974;p58"/>
                <p:cNvCxnSpPr/>
                <p:nvPr/>
              </p:nvCxnSpPr>
              <p:spPr>
                <a:xfrm>
                  <a:off x="3312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5" name="Google Shape;975;p58"/>
                <p:cNvCxnSpPr/>
                <p:nvPr/>
              </p:nvCxnSpPr>
              <p:spPr>
                <a:xfrm>
                  <a:off x="3600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6" name="Google Shape;976;p58"/>
                <p:cNvCxnSpPr/>
                <p:nvPr/>
              </p:nvCxnSpPr>
              <p:spPr>
                <a:xfrm>
                  <a:off x="3888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7" name="Google Shape;977;p58"/>
                <p:cNvCxnSpPr/>
                <p:nvPr/>
              </p:nvCxnSpPr>
              <p:spPr>
                <a:xfrm>
                  <a:off x="4176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8" name="Google Shape;978;p58"/>
                <p:cNvCxnSpPr/>
                <p:nvPr/>
              </p:nvCxnSpPr>
              <p:spPr>
                <a:xfrm>
                  <a:off x="4464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979" name="Google Shape;979;p58"/>
                <p:cNvCxnSpPr/>
                <p:nvPr/>
              </p:nvCxnSpPr>
              <p:spPr>
                <a:xfrm>
                  <a:off x="4752" y="1632"/>
                  <a:ext cx="0" cy="336"/>
                </a:xfrm>
                <a:prstGeom prst="straightConnector1">
                  <a:avLst/>
                </a:prstGeom>
                <a:noFill/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980" name="Google Shape;980;p58"/>
                <p:cNvSpPr/>
                <p:nvPr/>
              </p:nvSpPr>
              <p:spPr>
                <a:xfrm>
                  <a:off x="806" y="1622"/>
                  <a:ext cx="116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981" name="Google Shape;981;p58"/>
                <p:cNvSpPr/>
                <p:nvPr/>
              </p:nvSpPr>
              <p:spPr>
                <a:xfrm>
                  <a:off x="771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hlink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0</a:t>
                  </a:r>
                  <a:endParaRPr/>
                </a:p>
              </p:txBody>
            </p:sp>
            <p:sp>
              <p:nvSpPr>
                <p:cNvPr id="982" name="Google Shape;982;p58"/>
                <p:cNvSpPr/>
                <p:nvPr/>
              </p:nvSpPr>
              <p:spPr>
                <a:xfrm>
                  <a:off x="1067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hlink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1</a:t>
                  </a:r>
                  <a:endParaRPr/>
                </a:p>
              </p:txBody>
            </p:sp>
            <p:sp>
              <p:nvSpPr>
                <p:cNvPr id="983" name="Google Shape;983;p58"/>
                <p:cNvSpPr/>
                <p:nvPr/>
              </p:nvSpPr>
              <p:spPr>
                <a:xfrm>
                  <a:off x="1355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hlink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2</a:t>
                  </a:r>
                  <a:endParaRPr/>
                </a:p>
              </p:txBody>
            </p:sp>
            <p:sp>
              <p:nvSpPr>
                <p:cNvPr id="984" name="Google Shape;984;p58"/>
                <p:cNvSpPr/>
                <p:nvPr/>
              </p:nvSpPr>
              <p:spPr>
                <a:xfrm>
                  <a:off x="1656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hlink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3</a:t>
                  </a:r>
                  <a:endParaRPr/>
                </a:p>
              </p:txBody>
            </p:sp>
            <p:sp>
              <p:nvSpPr>
                <p:cNvPr id="985" name="Google Shape;985;p58"/>
                <p:cNvSpPr/>
                <p:nvPr/>
              </p:nvSpPr>
              <p:spPr>
                <a:xfrm>
                  <a:off x="1931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hlink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4</a:t>
                  </a:r>
                  <a:endParaRPr/>
                </a:p>
              </p:txBody>
            </p:sp>
            <p:sp>
              <p:nvSpPr>
                <p:cNvPr id="986" name="Google Shape;986;p58"/>
                <p:cNvSpPr/>
                <p:nvPr/>
              </p:nvSpPr>
              <p:spPr>
                <a:xfrm>
                  <a:off x="2219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hlink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5</a:t>
                  </a:r>
                  <a:endParaRPr/>
                </a:p>
              </p:txBody>
            </p:sp>
            <p:sp>
              <p:nvSpPr>
                <p:cNvPr id="987" name="Google Shape;987;p58"/>
                <p:cNvSpPr/>
                <p:nvPr/>
              </p:nvSpPr>
              <p:spPr>
                <a:xfrm>
                  <a:off x="2486" y="2006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hlink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6</a:t>
                  </a:r>
                  <a:endParaRPr/>
                </a:p>
              </p:txBody>
            </p:sp>
          </p:grpSp>
          <p:sp>
            <p:nvSpPr>
              <p:cNvPr id="988" name="Google Shape;988;p58"/>
              <p:cNvSpPr/>
              <p:nvPr/>
            </p:nvSpPr>
            <p:spPr>
              <a:xfrm>
                <a:off x="768" y="1824"/>
                <a:ext cx="201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  <p:sp>
            <p:nvSpPr>
              <p:cNvPr id="989" name="Google Shape;989;p58"/>
              <p:cNvSpPr/>
              <p:nvPr/>
            </p:nvSpPr>
            <p:spPr>
              <a:xfrm>
                <a:off x="1056" y="1824"/>
                <a:ext cx="212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990" name="Google Shape;990;p58"/>
              <p:cNvSpPr/>
              <p:nvPr/>
            </p:nvSpPr>
            <p:spPr>
              <a:xfrm>
                <a:off x="1344" y="1824"/>
                <a:ext cx="201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  <p:sp>
            <p:nvSpPr>
              <p:cNvPr id="991" name="Google Shape;991;p58"/>
              <p:cNvSpPr/>
              <p:nvPr/>
            </p:nvSpPr>
            <p:spPr>
              <a:xfrm>
                <a:off x="1632" y="1824"/>
                <a:ext cx="212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d</a:t>
                </a:r>
                <a:endParaRPr/>
              </a:p>
            </p:txBody>
          </p:sp>
          <p:sp>
            <p:nvSpPr>
              <p:cNvPr id="992" name="Google Shape;992;p58"/>
              <p:cNvSpPr/>
              <p:nvPr/>
            </p:nvSpPr>
            <p:spPr>
              <a:xfrm>
                <a:off x="1920" y="1824"/>
                <a:ext cx="201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e</a:t>
                </a:r>
                <a:endParaRPr/>
              </a:p>
            </p:txBody>
          </p:sp>
        </p:grpSp>
        <p:sp>
          <p:nvSpPr>
            <p:cNvPr id="993" name="Google Shape;993;p58"/>
            <p:cNvSpPr txBox="1"/>
            <p:nvPr/>
          </p:nvSpPr>
          <p:spPr>
            <a:xfrm>
              <a:off x="2855740" y="4445392"/>
              <a:ext cx="69679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 sz="24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97" name="Shape 9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8" name="Google Shape;998;p5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Queue (Single Pointer)</a:t>
            </a:r>
            <a:endParaRPr/>
          </a:p>
        </p:txBody>
      </p:sp>
      <p:sp>
        <p:nvSpPr>
          <p:cNvPr id="999" name="Google Shape;999;p5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00" name="Google Shape;1000;p59"/>
          <p:cNvSpPr txBox="1"/>
          <p:nvPr/>
        </p:nvSpPr>
        <p:spPr>
          <a:xfrm>
            <a:off x="793900" y="5163960"/>
            <a:ext cx="6080319" cy="12003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 complexity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(): Θ(1) (exclusive of array resizing time)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p(): Θ(size)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001" name="Google Shape;1001;p59"/>
          <p:cNvGrpSpPr/>
          <p:nvPr/>
        </p:nvGrpSpPr>
        <p:grpSpPr>
          <a:xfrm>
            <a:off x="253219" y="1769802"/>
            <a:ext cx="8669402" cy="2619353"/>
            <a:chOff x="253219" y="1910482"/>
            <a:chExt cx="8669402" cy="2619353"/>
          </a:xfrm>
        </p:grpSpPr>
        <p:grpSp>
          <p:nvGrpSpPr>
            <p:cNvPr id="1002" name="Google Shape;1002;p59"/>
            <p:cNvGrpSpPr/>
            <p:nvPr/>
          </p:nvGrpSpPr>
          <p:grpSpPr>
            <a:xfrm>
              <a:off x="793900" y="1918795"/>
              <a:ext cx="500185" cy="1571393"/>
              <a:chOff x="6457950" y="3306387"/>
              <a:chExt cx="500185" cy="1571393"/>
            </a:xfrm>
          </p:grpSpPr>
          <p:sp>
            <p:nvSpPr>
              <p:cNvPr id="1003" name="Google Shape;1003;p59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4" name="Google Shape;1004;p59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5" name="Google Shape;1005;p59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6" name="Google Shape;1006;p59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7" name="Google Shape;1007;p59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008" name="Google Shape;1008;p59"/>
              <p:cNvCxnSpPr/>
              <p:nvPr/>
            </p:nvCxnSpPr>
            <p:spPr>
              <a:xfrm>
                <a:off x="6457950" y="3314700"/>
                <a:ext cx="0" cy="1563080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009" name="Google Shape;1009;p59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grpSp>
          <p:nvGrpSpPr>
            <p:cNvPr id="1010" name="Google Shape;1010;p59"/>
            <p:cNvGrpSpPr/>
            <p:nvPr/>
          </p:nvGrpSpPr>
          <p:grpSpPr>
            <a:xfrm>
              <a:off x="2373503" y="1910482"/>
              <a:ext cx="500185" cy="1592565"/>
              <a:chOff x="6457950" y="3298074"/>
              <a:chExt cx="500185" cy="1592565"/>
            </a:xfrm>
          </p:grpSpPr>
          <p:sp>
            <p:nvSpPr>
              <p:cNvPr id="1011" name="Google Shape;1011;p59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2" name="Google Shape;1012;p59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3" name="Google Shape;1013;p59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4" name="Google Shape;1014;p59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5" name="Google Shape;1015;p59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016" name="Google Shape;1016;p59"/>
              <p:cNvCxnSpPr/>
              <p:nvPr/>
            </p:nvCxnSpPr>
            <p:spPr>
              <a:xfrm>
                <a:off x="6457950" y="3298074"/>
                <a:ext cx="0" cy="1592565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017" name="Google Shape;1017;p59"/>
              <p:cNvCxnSpPr/>
              <p:nvPr/>
            </p:nvCxnSpPr>
            <p:spPr>
              <a:xfrm>
                <a:off x="6958135" y="3298074"/>
                <a:ext cx="0" cy="1592565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grpSp>
          <p:nvGrpSpPr>
            <p:cNvPr id="1018" name="Google Shape;1018;p59"/>
            <p:cNvGrpSpPr/>
            <p:nvPr/>
          </p:nvGrpSpPr>
          <p:grpSpPr>
            <a:xfrm>
              <a:off x="4055459" y="1918795"/>
              <a:ext cx="500185" cy="1592565"/>
              <a:chOff x="6457950" y="3306387"/>
              <a:chExt cx="500185" cy="1592565"/>
            </a:xfrm>
          </p:grpSpPr>
          <p:sp>
            <p:nvSpPr>
              <p:cNvPr id="1019" name="Google Shape;1019;p59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0" name="Google Shape;1020;p59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1" name="Google Shape;1021;p59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2" name="Google Shape;1022;p59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3" name="Google Shape;1023;p59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024" name="Google Shape;1024;p59"/>
              <p:cNvCxnSpPr/>
              <p:nvPr/>
            </p:nvCxnSpPr>
            <p:spPr>
              <a:xfrm>
                <a:off x="6457950" y="3306387"/>
                <a:ext cx="0" cy="1592565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025" name="Google Shape;1025;p59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grpSp>
          <p:nvGrpSpPr>
            <p:cNvPr id="1026" name="Google Shape;1026;p59"/>
            <p:cNvGrpSpPr/>
            <p:nvPr/>
          </p:nvGrpSpPr>
          <p:grpSpPr>
            <a:xfrm>
              <a:off x="5790443" y="1918795"/>
              <a:ext cx="2600032" cy="2298153"/>
              <a:chOff x="6457950" y="3306387"/>
              <a:chExt cx="2600032" cy="2298153"/>
            </a:xfrm>
          </p:grpSpPr>
          <p:sp>
            <p:nvSpPr>
              <p:cNvPr id="1027" name="Google Shape;1027;p59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8" name="Google Shape;1028;p59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9" name="Google Shape;1029;p59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0" name="Google Shape;1030;p59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1" name="Google Shape;1031;p59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032" name="Google Shape;1032;p59"/>
              <p:cNvCxnSpPr/>
              <p:nvPr/>
            </p:nvCxnSpPr>
            <p:spPr>
              <a:xfrm>
                <a:off x="6457950" y="3314700"/>
                <a:ext cx="0" cy="1563080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033" name="Google Shape;1033;p59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sp>
            <p:nvSpPr>
              <p:cNvPr id="1034" name="Google Shape;1034;p59"/>
              <p:cNvSpPr/>
              <p:nvPr/>
            </p:nvSpPr>
            <p:spPr>
              <a:xfrm rot="-1406475">
                <a:off x="8516257" y="5205335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035" name="Google Shape;1035;p59"/>
            <p:cNvGrpSpPr/>
            <p:nvPr/>
          </p:nvGrpSpPr>
          <p:grpSpPr>
            <a:xfrm>
              <a:off x="7510363" y="1918795"/>
              <a:ext cx="500185" cy="1571393"/>
              <a:chOff x="6457950" y="3306387"/>
              <a:chExt cx="500185" cy="1571393"/>
            </a:xfrm>
          </p:grpSpPr>
          <p:sp>
            <p:nvSpPr>
              <p:cNvPr id="1036" name="Google Shape;1036;p59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7" name="Google Shape;1037;p59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8" name="Google Shape;1038;p59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9" name="Google Shape;1039;p59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0" name="Google Shape;1040;p59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041" name="Google Shape;1041;p59"/>
              <p:cNvCxnSpPr/>
              <p:nvPr/>
            </p:nvCxnSpPr>
            <p:spPr>
              <a:xfrm>
                <a:off x="6457950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042" name="Google Shape;1042;p59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sp>
          <p:nvSpPr>
            <p:cNvPr id="1043" name="Google Shape;1043;p59"/>
            <p:cNvSpPr/>
            <p:nvPr/>
          </p:nvSpPr>
          <p:spPr>
            <a:xfrm>
              <a:off x="1419332" y="3939498"/>
              <a:ext cx="1074561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44" name="Google Shape;1044;p59"/>
            <p:cNvSpPr/>
            <p:nvPr/>
          </p:nvSpPr>
          <p:spPr>
            <a:xfrm>
              <a:off x="3082577" y="3939498"/>
              <a:ext cx="1074561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45" name="Google Shape;1045;p59"/>
            <p:cNvSpPr/>
            <p:nvPr/>
          </p:nvSpPr>
          <p:spPr>
            <a:xfrm>
              <a:off x="4763632" y="3939498"/>
              <a:ext cx="1074561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46" name="Google Shape;1046;p59"/>
            <p:cNvSpPr/>
            <p:nvPr/>
          </p:nvSpPr>
          <p:spPr>
            <a:xfrm>
              <a:off x="6426877" y="3939498"/>
              <a:ext cx="1074561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47" name="Google Shape;1047;p59"/>
            <p:cNvSpPr txBox="1"/>
            <p:nvPr/>
          </p:nvSpPr>
          <p:spPr>
            <a:xfrm>
              <a:off x="1383458" y="4003834"/>
              <a:ext cx="1037463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ush A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48" name="Google Shape;1048;p59"/>
            <p:cNvSpPr txBox="1"/>
            <p:nvPr/>
          </p:nvSpPr>
          <p:spPr>
            <a:xfrm>
              <a:off x="3059959" y="4003834"/>
              <a:ext cx="1026243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ush B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49" name="Google Shape;1049;p59"/>
            <p:cNvSpPr txBox="1"/>
            <p:nvPr/>
          </p:nvSpPr>
          <p:spPr>
            <a:xfrm>
              <a:off x="4738533" y="4003834"/>
              <a:ext cx="1023037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ush C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50" name="Google Shape;1050;p59"/>
            <p:cNvSpPr txBox="1"/>
            <p:nvPr/>
          </p:nvSpPr>
          <p:spPr>
            <a:xfrm>
              <a:off x="6625899" y="4003834"/>
              <a:ext cx="670376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op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051" name="Google Shape;1051;p59"/>
            <p:cNvGrpSpPr/>
            <p:nvPr/>
          </p:nvGrpSpPr>
          <p:grpSpPr>
            <a:xfrm>
              <a:off x="1337798" y="3451233"/>
              <a:ext cx="823778" cy="461665"/>
              <a:chOff x="3967701" y="4762074"/>
              <a:chExt cx="823778" cy="461665"/>
            </a:xfrm>
          </p:grpSpPr>
          <p:cxnSp>
            <p:nvCxnSpPr>
              <p:cNvPr id="1052" name="Google Shape;1052;p59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053" name="Google Shape;1053;p59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054" name="Google Shape;1054;p59"/>
            <p:cNvGrpSpPr/>
            <p:nvPr/>
          </p:nvGrpSpPr>
          <p:grpSpPr>
            <a:xfrm>
              <a:off x="2961983" y="3074208"/>
              <a:ext cx="823778" cy="461665"/>
              <a:chOff x="3967701" y="4762074"/>
              <a:chExt cx="823778" cy="461665"/>
            </a:xfrm>
          </p:grpSpPr>
          <p:cxnSp>
            <p:nvCxnSpPr>
              <p:cNvPr id="1055" name="Google Shape;1055;p59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056" name="Google Shape;1056;p59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057" name="Google Shape;1057;p59"/>
            <p:cNvGrpSpPr/>
            <p:nvPr/>
          </p:nvGrpSpPr>
          <p:grpSpPr>
            <a:xfrm>
              <a:off x="4633158" y="2790431"/>
              <a:ext cx="823778" cy="461665"/>
              <a:chOff x="3967701" y="4762074"/>
              <a:chExt cx="823778" cy="461665"/>
            </a:xfrm>
          </p:grpSpPr>
          <p:cxnSp>
            <p:nvCxnSpPr>
              <p:cNvPr id="1058" name="Google Shape;1058;p59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059" name="Google Shape;1059;p59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060" name="Google Shape;1060;p59"/>
            <p:cNvGrpSpPr/>
            <p:nvPr/>
          </p:nvGrpSpPr>
          <p:grpSpPr>
            <a:xfrm>
              <a:off x="6354850" y="2484244"/>
              <a:ext cx="823778" cy="461665"/>
              <a:chOff x="3967701" y="4762074"/>
              <a:chExt cx="823778" cy="461665"/>
            </a:xfrm>
          </p:grpSpPr>
          <p:cxnSp>
            <p:nvCxnSpPr>
              <p:cNvPr id="1061" name="Google Shape;1061;p59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062" name="Google Shape;1062;p59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063" name="Google Shape;1063;p59"/>
            <p:cNvGrpSpPr/>
            <p:nvPr/>
          </p:nvGrpSpPr>
          <p:grpSpPr>
            <a:xfrm>
              <a:off x="8098843" y="2806846"/>
              <a:ext cx="823778" cy="461665"/>
              <a:chOff x="3967701" y="4762074"/>
              <a:chExt cx="823778" cy="461665"/>
            </a:xfrm>
          </p:grpSpPr>
          <p:cxnSp>
            <p:nvCxnSpPr>
              <p:cNvPr id="1064" name="Google Shape;1064;p59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065" name="Google Shape;1065;p59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066" name="Google Shape;1066;p59"/>
            <p:cNvSpPr/>
            <p:nvPr/>
          </p:nvSpPr>
          <p:spPr>
            <a:xfrm>
              <a:off x="7747462" y="3561908"/>
              <a:ext cx="232756" cy="232756"/>
            </a:xfrm>
            <a:custGeom>
              <a:rect b="b" l="l" r="r" t="t"/>
              <a:pathLst>
                <a:path extrusionOk="0" h="232756" w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067" name="Google Shape;1067;p59"/>
            <p:cNvCxnSpPr/>
            <p:nvPr/>
          </p:nvCxnSpPr>
          <p:spPr>
            <a:xfrm>
              <a:off x="7396120" y="2727745"/>
              <a:ext cx="0" cy="274421"/>
            </a:xfrm>
            <a:prstGeom prst="straightConnector1">
              <a:avLst/>
            </a:pr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1068" name="Google Shape;1068;p59"/>
            <p:cNvCxnSpPr/>
            <p:nvPr/>
          </p:nvCxnSpPr>
          <p:spPr>
            <a:xfrm>
              <a:off x="7396120" y="3078139"/>
              <a:ext cx="0" cy="283777"/>
            </a:xfrm>
            <a:prstGeom prst="straightConnector1">
              <a:avLst/>
            </a:pr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med" w="med" type="triangle"/>
            </a:ln>
          </p:spPr>
        </p:cxnSp>
        <p:sp>
          <p:nvSpPr>
            <p:cNvPr id="1069" name="Google Shape;1069;p59"/>
            <p:cNvSpPr/>
            <p:nvPr/>
          </p:nvSpPr>
          <p:spPr>
            <a:xfrm>
              <a:off x="293716" y="2396032"/>
              <a:ext cx="302342" cy="567122"/>
            </a:xfrm>
            <a:prstGeom prst="downArrow">
              <a:avLst>
                <a:gd fmla="val 50000" name="adj1"/>
                <a:gd fmla="val 50000" name="adj2"/>
              </a:avLst>
            </a:prstGeom>
            <a:solidFill>
              <a:srgbClr val="A5A5A5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70" name="Google Shape;1070;p59"/>
            <p:cNvSpPr txBox="1"/>
            <p:nvPr/>
          </p:nvSpPr>
          <p:spPr>
            <a:xfrm>
              <a:off x="436098" y="3137091"/>
              <a:ext cx="301686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0</a:t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71" name="Google Shape;1071;p59"/>
            <p:cNvSpPr txBox="1"/>
            <p:nvPr/>
          </p:nvSpPr>
          <p:spPr>
            <a:xfrm>
              <a:off x="447821" y="2853392"/>
              <a:ext cx="301686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1</a:t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72" name="Google Shape;1072;p59"/>
            <p:cNvSpPr txBox="1"/>
            <p:nvPr/>
          </p:nvSpPr>
          <p:spPr>
            <a:xfrm>
              <a:off x="475956" y="2487632"/>
              <a:ext cx="301686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2</a:t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73" name="Google Shape;1073;p59"/>
            <p:cNvSpPr txBox="1"/>
            <p:nvPr/>
          </p:nvSpPr>
          <p:spPr>
            <a:xfrm>
              <a:off x="253219" y="3685731"/>
              <a:ext cx="603050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rPr>
                <a:t>Pop </a:t>
              </a:r>
              <a:endParaRPr sz="18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074" name="Google Shape;1074;p59"/>
            <p:cNvCxnSpPr>
              <a:stCxn id="1073" idx="0"/>
            </p:cNvCxnSpPr>
            <p:nvPr/>
          </p:nvCxnSpPr>
          <p:spPr>
            <a:xfrm flipH="1" rot="10800000">
              <a:off x="554744" y="3502731"/>
              <a:ext cx="219000" cy="183000"/>
            </a:xfrm>
            <a:prstGeom prst="straightConnector1">
              <a:avLst/>
            </a:prstGeom>
            <a:noFill/>
            <a:ln cap="flat" cmpd="sng" w="9525">
              <a:solidFill>
                <a:srgbClr val="C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</p:grpSp>
      <p:sp>
        <p:nvSpPr>
          <p:cNvPr id="1075" name="Google Shape;1075;p59"/>
          <p:cNvSpPr txBox="1"/>
          <p:nvPr/>
        </p:nvSpPr>
        <p:spPr>
          <a:xfrm>
            <a:off x="5387923" y="4473525"/>
            <a:ext cx="3113673" cy="923330"/>
          </a:xfrm>
          <a:prstGeom prst="rect">
            <a:avLst/>
          </a:prstGeom>
          <a:noFill/>
          <a:ln cap="flat" cmpd="sng" w="9525">
            <a:solidFill>
              <a:srgbClr val="FFC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ar = -1 =&gt; queue empty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last element in queue[rear]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front element in queue[0]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3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Function Template</a:t>
            </a:r>
            <a:endParaRPr/>
          </a:p>
        </p:txBody>
      </p:sp>
      <p:sp>
        <p:nvSpPr>
          <p:cNvPr id="135" name="Google Shape;135;p6"/>
          <p:cNvSpPr txBox="1"/>
          <p:nvPr>
            <p:ph idx="1" type="body"/>
          </p:nvPr>
        </p:nvSpPr>
        <p:spPr>
          <a:xfrm>
            <a:off x="628650" y="1509333"/>
            <a:ext cx="7886700" cy="184035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We write a </a:t>
            </a:r>
            <a:r>
              <a:rPr lang="en-US">
                <a:solidFill>
                  <a:srgbClr val="3333FF"/>
                </a:solidFill>
              </a:rPr>
              <a:t>generic function </a:t>
            </a:r>
            <a:r>
              <a:rPr lang="en-US"/>
              <a:t>that can be used for different data types.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Examples of function templates are sort(), max(), min(), printArray().</a:t>
            </a:r>
            <a:endParaRPr/>
          </a:p>
        </p:txBody>
      </p:sp>
      <p:sp>
        <p:nvSpPr>
          <p:cNvPr id="136" name="Google Shape;136;p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7" name="Google Shape;137;p6"/>
          <p:cNvSpPr txBox="1"/>
          <p:nvPr/>
        </p:nvSpPr>
        <p:spPr>
          <a:xfrm>
            <a:off x="1287626" y="3247363"/>
            <a:ext cx="6018245" cy="3539430"/>
          </a:xfrm>
          <a:prstGeom prst="rect">
            <a:avLst/>
          </a:prstGeom>
          <a:noFill/>
          <a:ln cap="flat" cmpd="sng" w="9525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#include &lt;iostream&gt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ing namespace std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/ One function works for all data types. This would work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/ even for user defined types if operator '&gt;' is overloaded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template &lt;typename T&gt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T myMax(T x, T y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6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{   return (x &gt; y)? x: y; }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600">
              <a:solidFill>
                <a:srgbClr val="0000CC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 main(){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out &lt;&lt; </a:t>
            </a:r>
            <a:r>
              <a:rPr b="1"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yMax</a:t>
            </a:r>
            <a:r>
              <a:rPr b="1" lang="en-US" sz="16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&lt;int&gt;</a:t>
            </a: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3, 7) &lt;&lt; endl; // Call myMax for int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out &lt;&lt; </a:t>
            </a:r>
            <a:r>
              <a:rPr b="1"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yMax</a:t>
            </a:r>
            <a:r>
              <a:rPr b="1" lang="en-US" sz="16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&lt;double&gt;</a:t>
            </a: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3.0, 7.0) &lt;&lt; endl; // call myMax for double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out &lt;&lt; </a:t>
            </a:r>
            <a:r>
              <a:rPr b="1"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yMax</a:t>
            </a:r>
            <a:r>
              <a:rPr b="1" lang="en-US" sz="16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&lt;char&gt;</a:t>
            </a: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'g', 'e') &lt;&lt; endl; // call myMax for char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return 0;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</a:t>
            </a:r>
            <a:endParaRPr sz="16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79" name="Shape 10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" name="Google Shape;1080;p6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Queue (Dual Pointers)</a:t>
            </a:r>
            <a:endParaRPr/>
          </a:p>
        </p:txBody>
      </p:sp>
      <p:sp>
        <p:nvSpPr>
          <p:cNvPr id="1081" name="Google Shape;1081;p6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82" name="Google Shape;1082;p60"/>
          <p:cNvSpPr txBox="1"/>
          <p:nvPr/>
        </p:nvSpPr>
        <p:spPr>
          <a:xfrm>
            <a:off x="635802" y="4712677"/>
            <a:ext cx="7879547" cy="181588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 complexity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(): O(size)   (when no array resizing needed)</a:t>
            </a:r>
            <a:endParaRPr/>
          </a:p>
          <a:p>
            <a:pPr indent="-342900" lvl="1" marL="8001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en the rear pointer reaches the boundary and a push occurs, data need to be moved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p(): Θ(1)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083" name="Google Shape;1083;p60"/>
          <p:cNvGrpSpPr/>
          <p:nvPr/>
        </p:nvGrpSpPr>
        <p:grpSpPr>
          <a:xfrm>
            <a:off x="639152" y="1757160"/>
            <a:ext cx="8425222" cy="2857083"/>
            <a:chOff x="639152" y="1757160"/>
            <a:chExt cx="8425222" cy="2857083"/>
          </a:xfrm>
        </p:grpSpPr>
        <p:grpSp>
          <p:nvGrpSpPr>
            <p:cNvPr id="1084" name="Google Shape;1084;p60"/>
            <p:cNvGrpSpPr/>
            <p:nvPr/>
          </p:nvGrpSpPr>
          <p:grpSpPr>
            <a:xfrm>
              <a:off x="639152" y="1806251"/>
              <a:ext cx="500185" cy="1571393"/>
              <a:chOff x="6457950" y="3306387"/>
              <a:chExt cx="500185" cy="1571393"/>
            </a:xfrm>
          </p:grpSpPr>
          <p:sp>
            <p:nvSpPr>
              <p:cNvPr id="1085" name="Google Shape;1085;p60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6" name="Google Shape;1086;p60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7" name="Google Shape;1087;p60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8" name="Google Shape;1088;p60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9" name="Google Shape;1089;p60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090" name="Google Shape;1090;p60"/>
              <p:cNvCxnSpPr/>
              <p:nvPr/>
            </p:nvCxnSpPr>
            <p:spPr>
              <a:xfrm>
                <a:off x="6457950" y="3314700"/>
                <a:ext cx="0" cy="1563080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091" name="Google Shape;1091;p60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grpSp>
          <p:nvGrpSpPr>
            <p:cNvPr id="1092" name="Google Shape;1092;p60"/>
            <p:cNvGrpSpPr/>
            <p:nvPr/>
          </p:nvGrpSpPr>
          <p:grpSpPr>
            <a:xfrm>
              <a:off x="2398895" y="1806251"/>
              <a:ext cx="2600032" cy="2298153"/>
              <a:chOff x="6457950" y="3306387"/>
              <a:chExt cx="2600032" cy="2298153"/>
            </a:xfrm>
          </p:grpSpPr>
          <p:sp>
            <p:nvSpPr>
              <p:cNvPr id="1093" name="Google Shape;1093;p60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4" name="Google Shape;1094;p60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5" name="Google Shape;1095;p60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6" name="Google Shape;1096;p60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7" name="Google Shape;1097;p60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098" name="Google Shape;1098;p60"/>
              <p:cNvCxnSpPr/>
              <p:nvPr/>
            </p:nvCxnSpPr>
            <p:spPr>
              <a:xfrm>
                <a:off x="6457950" y="3314700"/>
                <a:ext cx="0" cy="1563080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099" name="Google Shape;1099;p60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sp>
            <p:nvSpPr>
              <p:cNvPr id="1100" name="Google Shape;1100;p60"/>
              <p:cNvSpPr/>
              <p:nvPr/>
            </p:nvSpPr>
            <p:spPr>
              <a:xfrm rot="-1406475">
                <a:off x="8516257" y="5205335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01" name="Google Shape;1101;p60"/>
            <p:cNvGrpSpPr/>
            <p:nvPr/>
          </p:nvGrpSpPr>
          <p:grpSpPr>
            <a:xfrm>
              <a:off x="4118815" y="1806251"/>
              <a:ext cx="500185" cy="1571393"/>
              <a:chOff x="6457950" y="3306387"/>
              <a:chExt cx="500185" cy="1571393"/>
            </a:xfrm>
          </p:grpSpPr>
          <p:sp>
            <p:nvSpPr>
              <p:cNvPr id="1102" name="Google Shape;1102;p60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3" name="Google Shape;1103;p60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4" name="Google Shape;1104;p60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5" name="Google Shape;1105;p60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6" name="Google Shape;1106;p60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107" name="Google Shape;1107;p60"/>
              <p:cNvCxnSpPr/>
              <p:nvPr/>
            </p:nvCxnSpPr>
            <p:spPr>
              <a:xfrm>
                <a:off x="6457950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108" name="Google Shape;1108;p60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sp>
          <p:nvSpPr>
            <p:cNvPr id="1109" name="Google Shape;1109;p60"/>
            <p:cNvSpPr/>
            <p:nvPr/>
          </p:nvSpPr>
          <p:spPr>
            <a:xfrm>
              <a:off x="961473" y="4023906"/>
              <a:ext cx="1702939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10" name="Google Shape;1110;p60"/>
            <p:cNvSpPr/>
            <p:nvPr/>
          </p:nvSpPr>
          <p:spPr>
            <a:xfrm>
              <a:off x="2994869" y="4023906"/>
              <a:ext cx="1074561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11" name="Google Shape;1111;p60"/>
            <p:cNvSpPr txBox="1"/>
            <p:nvPr/>
          </p:nvSpPr>
          <p:spPr>
            <a:xfrm>
              <a:off x="938855" y="4088242"/>
              <a:ext cx="165744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ush A, B, C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12" name="Google Shape;1112;p60"/>
            <p:cNvSpPr txBox="1"/>
            <p:nvPr/>
          </p:nvSpPr>
          <p:spPr>
            <a:xfrm>
              <a:off x="3193891" y="4088242"/>
              <a:ext cx="670376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op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113" name="Google Shape;1113;p60"/>
            <p:cNvGrpSpPr/>
            <p:nvPr/>
          </p:nvGrpSpPr>
          <p:grpSpPr>
            <a:xfrm>
              <a:off x="1183050" y="3306321"/>
              <a:ext cx="823778" cy="461665"/>
              <a:chOff x="3967701" y="4762074"/>
              <a:chExt cx="823778" cy="461665"/>
            </a:xfrm>
          </p:grpSpPr>
          <p:cxnSp>
            <p:nvCxnSpPr>
              <p:cNvPr id="1114" name="Google Shape;1114;p60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15" name="Google Shape;1115;p60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16" name="Google Shape;1116;p60"/>
            <p:cNvGrpSpPr/>
            <p:nvPr/>
          </p:nvGrpSpPr>
          <p:grpSpPr>
            <a:xfrm>
              <a:off x="2963302" y="2371700"/>
              <a:ext cx="823778" cy="461665"/>
              <a:chOff x="3967701" y="4762074"/>
              <a:chExt cx="823778" cy="461665"/>
            </a:xfrm>
          </p:grpSpPr>
          <p:cxnSp>
            <p:nvCxnSpPr>
              <p:cNvPr id="1117" name="Google Shape;1117;p60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18" name="Google Shape;1118;p60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19" name="Google Shape;1119;p60"/>
            <p:cNvGrpSpPr/>
            <p:nvPr/>
          </p:nvGrpSpPr>
          <p:grpSpPr>
            <a:xfrm>
              <a:off x="4695604" y="2388115"/>
              <a:ext cx="823778" cy="461665"/>
              <a:chOff x="3967701" y="4762074"/>
              <a:chExt cx="823778" cy="461665"/>
            </a:xfrm>
          </p:grpSpPr>
          <p:cxnSp>
            <p:nvCxnSpPr>
              <p:cNvPr id="1120" name="Google Shape;1120;p60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21" name="Google Shape;1121;p60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122" name="Google Shape;1122;p60"/>
            <p:cNvSpPr/>
            <p:nvPr/>
          </p:nvSpPr>
          <p:spPr>
            <a:xfrm>
              <a:off x="4355914" y="3449364"/>
              <a:ext cx="232756" cy="232756"/>
            </a:xfrm>
            <a:custGeom>
              <a:rect b="b" l="l" r="r" t="t"/>
              <a:pathLst>
                <a:path extrusionOk="0" h="232756" w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123" name="Google Shape;1123;p60"/>
            <p:cNvGrpSpPr/>
            <p:nvPr/>
          </p:nvGrpSpPr>
          <p:grpSpPr>
            <a:xfrm>
              <a:off x="1171705" y="3477013"/>
              <a:ext cx="932204" cy="461665"/>
              <a:chOff x="3967701" y="4818346"/>
              <a:chExt cx="932204" cy="461665"/>
            </a:xfrm>
          </p:grpSpPr>
          <p:cxnSp>
            <p:nvCxnSpPr>
              <p:cNvPr id="1124" name="Google Shape;1124;p60"/>
              <p:cNvCxnSpPr/>
              <p:nvPr/>
            </p:nvCxnSpPr>
            <p:spPr>
              <a:xfrm rot="10800000">
                <a:off x="3967701" y="5065594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25" name="Google Shape;1125;p60"/>
              <p:cNvSpPr txBox="1"/>
              <p:nvPr/>
            </p:nvSpPr>
            <p:spPr>
              <a:xfrm>
                <a:off x="4094685" y="4818346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26" name="Google Shape;1126;p60"/>
            <p:cNvGrpSpPr/>
            <p:nvPr/>
          </p:nvGrpSpPr>
          <p:grpSpPr>
            <a:xfrm>
              <a:off x="2899080" y="2998701"/>
              <a:ext cx="932204" cy="461665"/>
              <a:chOff x="3967701" y="4340034"/>
              <a:chExt cx="932204" cy="461665"/>
            </a:xfrm>
          </p:grpSpPr>
          <p:cxnSp>
            <p:nvCxnSpPr>
              <p:cNvPr id="1127" name="Google Shape;1127;p60"/>
              <p:cNvCxnSpPr/>
              <p:nvPr/>
            </p:nvCxnSpPr>
            <p:spPr>
              <a:xfrm rot="10800000">
                <a:off x="3967701" y="458728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28" name="Google Shape;1128;p60"/>
              <p:cNvSpPr txBox="1"/>
              <p:nvPr/>
            </p:nvSpPr>
            <p:spPr>
              <a:xfrm>
                <a:off x="4094685" y="4340034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29" name="Google Shape;1129;p60"/>
            <p:cNvGrpSpPr/>
            <p:nvPr/>
          </p:nvGrpSpPr>
          <p:grpSpPr>
            <a:xfrm>
              <a:off x="4669045" y="2700297"/>
              <a:ext cx="932204" cy="461665"/>
              <a:chOff x="3967701" y="4494782"/>
              <a:chExt cx="932204" cy="461665"/>
            </a:xfrm>
          </p:grpSpPr>
          <p:cxnSp>
            <p:nvCxnSpPr>
              <p:cNvPr id="1130" name="Google Shape;1130;p60"/>
              <p:cNvCxnSpPr/>
              <p:nvPr/>
            </p:nvCxnSpPr>
            <p:spPr>
              <a:xfrm rot="10800000">
                <a:off x="3967701" y="4742030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31" name="Google Shape;1131;p60"/>
              <p:cNvSpPr txBox="1"/>
              <p:nvPr/>
            </p:nvSpPr>
            <p:spPr>
              <a:xfrm>
                <a:off x="4094685" y="4494782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32" name="Google Shape;1132;p60"/>
            <p:cNvGrpSpPr/>
            <p:nvPr/>
          </p:nvGrpSpPr>
          <p:grpSpPr>
            <a:xfrm>
              <a:off x="5887327" y="1814564"/>
              <a:ext cx="500185" cy="1571393"/>
              <a:chOff x="6457950" y="3306387"/>
              <a:chExt cx="500185" cy="1571393"/>
            </a:xfrm>
          </p:grpSpPr>
          <p:sp>
            <p:nvSpPr>
              <p:cNvPr id="1133" name="Google Shape;1133;p60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E</a:t>
                </a:r>
                <a:endParaRPr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4" name="Google Shape;1134;p60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D</a:t>
                </a:r>
                <a:endParaRPr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5" name="Google Shape;1135;p60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6" name="Google Shape;1136;p60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7" name="Google Shape;1137;p60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138" name="Google Shape;1138;p60"/>
              <p:cNvCxnSpPr/>
              <p:nvPr/>
            </p:nvCxnSpPr>
            <p:spPr>
              <a:xfrm>
                <a:off x="6457950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139" name="Google Shape;1139;p60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grpSp>
          <p:nvGrpSpPr>
            <p:cNvPr id="1140" name="Google Shape;1140;p60"/>
            <p:cNvGrpSpPr/>
            <p:nvPr/>
          </p:nvGrpSpPr>
          <p:grpSpPr>
            <a:xfrm>
              <a:off x="6464116" y="1757160"/>
              <a:ext cx="823778" cy="461665"/>
              <a:chOff x="3967701" y="4762074"/>
              <a:chExt cx="823778" cy="461665"/>
            </a:xfrm>
          </p:grpSpPr>
          <p:cxnSp>
            <p:nvCxnSpPr>
              <p:cNvPr id="1141" name="Google Shape;1141;p60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42" name="Google Shape;1142;p60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43" name="Google Shape;1143;p60"/>
            <p:cNvGrpSpPr/>
            <p:nvPr/>
          </p:nvGrpSpPr>
          <p:grpSpPr>
            <a:xfrm>
              <a:off x="6452576" y="2046300"/>
              <a:ext cx="932204" cy="461665"/>
              <a:chOff x="3967701" y="4466646"/>
              <a:chExt cx="932204" cy="461665"/>
            </a:xfrm>
          </p:grpSpPr>
          <p:cxnSp>
            <p:nvCxnSpPr>
              <p:cNvPr id="1144" name="Google Shape;1144;p60"/>
              <p:cNvCxnSpPr/>
              <p:nvPr/>
            </p:nvCxnSpPr>
            <p:spPr>
              <a:xfrm rot="10800000">
                <a:off x="3967701" y="4713894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45" name="Google Shape;1145;p60"/>
              <p:cNvSpPr txBox="1"/>
              <p:nvPr/>
            </p:nvSpPr>
            <p:spPr>
              <a:xfrm>
                <a:off x="4094685" y="4466646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146" name="Google Shape;1146;p60"/>
            <p:cNvSpPr/>
            <p:nvPr/>
          </p:nvSpPr>
          <p:spPr>
            <a:xfrm>
              <a:off x="4626098" y="4023906"/>
              <a:ext cx="1310950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47" name="Google Shape;1147;p60"/>
            <p:cNvSpPr txBox="1"/>
            <p:nvPr/>
          </p:nvSpPr>
          <p:spPr>
            <a:xfrm>
              <a:off x="4972052" y="4018127"/>
              <a:ext cx="397866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…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48" name="Google Shape;1148;p60"/>
            <p:cNvSpPr/>
            <p:nvPr/>
          </p:nvSpPr>
          <p:spPr>
            <a:xfrm>
              <a:off x="6587988" y="4018317"/>
              <a:ext cx="1052297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49" name="Google Shape;1149;p60"/>
            <p:cNvSpPr txBox="1"/>
            <p:nvPr/>
          </p:nvSpPr>
          <p:spPr>
            <a:xfrm>
              <a:off x="6564413" y="4063972"/>
              <a:ext cx="997389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ush F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150" name="Google Shape;1150;p60"/>
            <p:cNvGrpSpPr/>
            <p:nvPr/>
          </p:nvGrpSpPr>
          <p:grpSpPr>
            <a:xfrm>
              <a:off x="7555381" y="1806251"/>
              <a:ext cx="500185" cy="1571393"/>
              <a:chOff x="6457950" y="3306387"/>
              <a:chExt cx="500185" cy="1571393"/>
            </a:xfrm>
          </p:grpSpPr>
          <p:sp>
            <p:nvSpPr>
              <p:cNvPr id="1151" name="Google Shape;1151;p60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2" name="Google Shape;1152;p60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3" name="Google Shape;1153;p60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</a:t>
                </a:r>
                <a:endParaRPr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4" name="Google Shape;1154;p60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E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5" name="Google Shape;1155;p60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D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156" name="Google Shape;1156;p60"/>
              <p:cNvCxnSpPr/>
              <p:nvPr/>
            </p:nvCxnSpPr>
            <p:spPr>
              <a:xfrm>
                <a:off x="6457950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157" name="Google Shape;1157;p60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grpSp>
          <p:nvGrpSpPr>
            <p:cNvPr id="1158" name="Google Shape;1158;p60"/>
            <p:cNvGrpSpPr/>
            <p:nvPr/>
          </p:nvGrpSpPr>
          <p:grpSpPr>
            <a:xfrm>
              <a:off x="8132170" y="2365093"/>
              <a:ext cx="823778" cy="461665"/>
              <a:chOff x="3967701" y="4762074"/>
              <a:chExt cx="823778" cy="461665"/>
            </a:xfrm>
          </p:grpSpPr>
          <p:cxnSp>
            <p:nvCxnSpPr>
              <p:cNvPr id="1159" name="Google Shape;1159;p60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60" name="Google Shape;1160;p60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61" name="Google Shape;1161;p60"/>
            <p:cNvGrpSpPr/>
            <p:nvPr/>
          </p:nvGrpSpPr>
          <p:grpSpPr>
            <a:xfrm>
              <a:off x="8132170" y="2993245"/>
              <a:ext cx="932204" cy="461665"/>
              <a:chOff x="3967701" y="4452578"/>
              <a:chExt cx="932204" cy="461665"/>
            </a:xfrm>
          </p:grpSpPr>
          <p:cxnSp>
            <p:nvCxnSpPr>
              <p:cNvPr id="1162" name="Google Shape;1162;p60"/>
              <p:cNvCxnSpPr/>
              <p:nvPr/>
            </p:nvCxnSpPr>
            <p:spPr>
              <a:xfrm rot="10800000">
                <a:off x="3967701" y="4699826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163" name="Google Shape;1163;p60"/>
              <p:cNvSpPr txBox="1"/>
              <p:nvPr/>
            </p:nvSpPr>
            <p:spPr>
              <a:xfrm>
                <a:off x="4094685" y="4452578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164" name="Google Shape;1164;p60"/>
            <p:cNvSpPr/>
            <p:nvPr/>
          </p:nvSpPr>
          <p:spPr>
            <a:xfrm rot="-700792">
              <a:off x="6202484" y="3834636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65" name="Google Shape;1165;p60"/>
            <p:cNvSpPr/>
            <p:nvPr/>
          </p:nvSpPr>
          <p:spPr>
            <a:xfrm>
              <a:off x="6109284" y="3387731"/>
              <a:ext cx="232756" cy="232756"/>
            </a:xfrm>
            <a:custGeom>
              <a:rect b="b" l="l" r="r" t="t"/>
              <a:pathLst>
                <a:path extrusionOk="0" h="232756" w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66" name="Google Shape;1166;p60"/>
            <p:cNvSpPr/>
            <p:nvPr/>
          </p:nvSpPr>
          <p:spPr>
            <a:xfrm rot="-1406475">
              <a:off x="6130166" y="3656254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167" name="Google Shape;1167;p60"/>
            <p:cNvCxnSpPr/>
            <p:nvPr/>
          </p:nvCxnSpPr>
          <p:spPr>
            <a:xfrm>
              <a:off x="7455224" y="2341728"/>
              <a:ext cx="0" cy="274421"/>
            </a:xfrm>
            <a:prstGeom prst="straightConnector1">
              <a:avLst/>
            </a:pr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1168" name="Google Shape;1168;p60"/>
            <p:cNvCxnSpPr/>
            <p:nvPr/>
          </p:nvCxnSpPr>
          <p:spPr>
            <a:xfrm>
              <a:off x="7455224" y="2676167"/>
              <a:ext cx="0" cy="274421"/>
            </a:xfrm>
            <a:prstGeom prst="straightConnector1">
              <a:avLst/>
            </a:pr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1169" name="Google Shape;1169;p60"/>
            <p:cNvCxnSpPr/>
            <p:nvPr/>
          </p:nvCxnSpPr>
          <p:spPr>
            <a:xfrm>
              <a:off x="7462598" y="2967589"/>
              <a:ext cx="0" cy="274421"/>
            </a:xfrm>
            <a:prstGeom prst="straightConnector1">
              <a:avLst/>
            </a:pr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med" w="med" type="triangle"/>
            </a:ln>
          </p:spPr>
        </p:cxnSp>
      </p:grpSp>
      <p:sp>
        <p:nvSpPr>
          <p:cNvPr id="1170" name="Google Shape;1170;p60"/>
          <p:cNvSpPr txBox="1"/>
          <p:nvPr/>
        </p:nvSpPr>
        <p:spPr>
          <a:xfrm>
            <a:off x="5162865" y="4543865"/>
            <a:ext cx="3368871" cy="646331"/>
          </a:xfrm>
          <a:prstGeom prst="rect">
            <a:avLst/>
          </a:prstGeom>
          <a:noFill/>
          <a:ln cap="flat" cmpd="sng" w="9525">
            <a:solidFill>
              <a:srgbClr val="FFC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last element in queue[rear]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front element in queue[front]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74" name="Shape 1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" name="Google Shape;1175;p6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Queue (Dual Pointers)</a:t>
            </a:r>
            <a:endParaRPr/>
          </a:p>
        </p:txBody>
      </p:sp>
      <p:sp>
        <p:nvSpPr>
          <p:cNvPr id="1176" name="Google Shape;1176;p6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77" name="Google Shape;1177;p61"/>
          <p:cNvSpPr txBox="1"/>
          <p:nvPr/>
        </p:nvSpPr>
        <p:spPr>
          <a:xfrm>
            <a:off x="635802" y="4712677"/>
            <a:ext cx="7879547" cy="181588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 complexity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(): O(size)   (when no array resizing needed)</a:t>
            </a:r>
            <a:endParaRPr/>
          </a:p>
          <a:p>
            <a:pPr indent="-342900" lvl="1" marL="8001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en the rear pointer reaches the boundary and a push occurs, data need to be moved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p(): Θ(1)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178" name="Google Shape;1178;p61"/>
          <p:cNvGrpSpPr/>
          <p:nvPr/>
        </p:nvGrpSpPr>
        <p:grpSpPr>
          <a:xfrm>
            <a:off x="639152" y="1757160"/>
            <a:ext cx="8425222" cy="2857083"/>
            <a:chOff x="639152" y="1757160"/>
            <a:chExt cx="8425222" cy="2857083"/>
          </a:xfrm>
        </p:grpSpPr>
        <p:grpSp>
          <p:nvGrpSpPr>
            <p:cNvPr id="1179" name="Google Shape;1179;p61"/>
            <p:cNvGrpSpPr/>
            <p:nvPr/>
          </p:nvGrpSpPr>
          <p:grpSpPr>
            <a:xfrm>
              <a:off x="639152" y="1806251"/>
              <a:ext cx="500185" cy="1571393"/>
              <a:chOff x="6457950" y="3306387"/>
              <a:chExt cx="500185" cy="1571393"/>
            </a:xfrm>
          </p:grpSpPr>
          <p:sp>
            <p:nvSpPr>
              <p:cNvPr id="1180" name="Google Shape;1180;p61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1" name="Google Shape;1181;p61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2" name="Google Shape;1182;p61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3" name="Google Shape;1183;p61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4" name="Google Shape;1184;p61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185" name="Google Shape;1185;p61"/>
              <p:cNvCxnSpPr/>
              <p:nvPr/>
            </p:nvCxnSpPr>
            <p:spPr>
              <a:xfrm>
                <a:off x="6457950" y="3314700"/>
                <a:ext cx="0" cy="1563080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186" name="Google Shape;1186;p61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grpSp>
          <p:nvGrpSpPr>
            <p:cNvPr id="1187" name="Google Shape;1187;p61"/>
            <p:cNvGrpSpPr/>
            <p:nvPr/>
          </p:nvGrpSpPr>
          <p:grpSpPr>
            <a:xfrm>
              <a:off x="2398895" y="1806251"/>
              <a:ext cx="2600032" cy="2298153"/>
              <a:chOff x="6457950" y="3306387"/>
              <a:chExt cx="2600032" cy="2298153"/>
            </a:xfrm>
          </p:grpSpPr>
          <p:sp>
            <p:nvSpPr>
              <p:cNvPr id="1188" name="Google Shape;1188;p61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9" name="Google Shape;1189;p61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0" name="Google Shape;1190;p61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1" name="Google Shape;1191;p61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2" name="Google Shape;1192;p61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193" name="Google Shape;1193;p61"/>
              <p:cNvCxnSpPr/>
              <p:nvPr/>
            </p:nvCxnSpPr>
            <p:spPr>
              <a:xfrm>
                <a:off x="6457950" y="3314700"/>
                <a:ext cx="0" cy="1563080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194" name="Google Shape;1194;p61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sp>
            <p:nvSpPr>
              <p:cNvPr id="1195" name="Google Shape;1195;p61"/>
              <p:cNvSpPr/>
              <p:nvPr/>
            </p:nvSpPr>
            <p:spPr>
              <a:xfrm rot="-1406475">
                <a:off x="8516257" y="5205335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196" name="Google Shape;1196;p61"/>
            <p:cNvGrpSpPr/>
            <p:nvPr/>
          </p:nvGrpSpPr>
          <p:grpSpPr>
            <a:xfrm>
              <a:off x="4118815" y="1806251"/>
              <a:ext cx="500185" cy="1571393"/>
              <a:chOff x="6457950" y="3306387"/>
              <a:chExt cx="500185" cy="1571393"/>
            </a:xfrm>
          </p:grpSpPr>
          <p:sp>
            <p:nvSpPr>
              <p:cNvPr id="1197" name="Google Shape;1197;p61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8" name="Google Shape;1198;p61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9" name="Google Shape;1199;p61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0" name="Google Shape;1200;p61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1" name="Google Shape;1201;p61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202" name="Google Shape;1202;p61"/>
              <p:cNvCxnSpPr/>
              <p:nvPr/>
            </p:nvCxnSpPr>
            <p:spPr>
              <a:xfrm>
                <a:off x="6457950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203" name="Google Shape;1203;p61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sp>
          <p:nvSpPr>
            <p:cNvPr id="1204" name="Google Shape;1204;p61"/>
            <p:cNvSpPr/>
            <p:nvPr/>
          </p:nvSpPr>
          <p:spPr>
            <a:xfrm>
              <a:off x="961473" y="4023906"/>
              <a:ext cx="1702939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05" name="Google Shape;1205;p61"/>
            <p:cNvSpPr/>
            <p:nvPr/>
          </p:nvSpPr>
          <p:spPr>
            <a:xfrm>
              <a:off x="2994869" y="4023906"/>
              <a:ext cx="1074561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06" name="Google Shape;1206;p61"/>
            <p:cNvSpPr txBox="1"/>
            <p:nvPr/>
          </p:nvSpPr>
          <p:spPr>
            <a:xfrm>
              <a:off x="938855" y="4088242"/>
              <a:ext cx="165744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ush A, B, C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07" name="Google Shape;1207;p61"/>
            <p:cNvSpPr txBox="1"/>
            <p:nvPr/>
          </p:nvSpPr>
          <p:spPr>
            <a:xfrm>
              <a:off x="3193891" y="4088242"/>
              <a:ext cx="670376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op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208" name="Google Shape;1208;p61"/>
            <p:cNvGrpSpPr/>
            <p:nvPr/>
          </p:nvGrpSpPr>
          <p:grpSpPr>
            <a:xfrm>
              <a:off x="1183050" y="3306321"/>
              <a:ext cx="823778" cy="461665"/>
              <a:chOff x="3967701" y="4762074"/>
              <a:chExt cx="823778" cy="461665"/>
            </a:xfrm>
          </p:grpSpPr>
          <p:cxnSp>
            <p:nvCxnSpPr>
              <p:cNvPr id="1209" name="Google Shape;1209;p61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10" name="Google Shape;1210;p61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211" name="Google Shape;1211;p61"/>
            <p:cNvGrpSpPr/>
            <p:nvPr/>
          </p:nvGrpSpPr>
          <p:grpSpPr>
            <a:xfrm>
              <a:off x="2963302" y="2371700"/>
              <a:ext cx="823778" cy="461665"/>
              <a:chOff x="3967701" y="4762074"/>
              <a:chExt cx="823778" cy="461665"/>
            </a:xfrm>
          </p:grpSpPr>
          <p:cxnSp>
            <p:nvCxnSpPr>
              <p:cNvPr id="1212" name="Google Shape;1212;p61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13" name="Google Shape;1213;p61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214" name="Google Shape;1214;p61"/>
            <p:cNvGrpSpPr/>
            <p:nvPr/>
          </p:nvGrpSpPr>
          <p:grpSpPr>
            <a:xfrm>
              <a:off x="4695604" y="2388115"/>
              <a:ext cx="823778" cy="461665"/>
              <a:chOff x="3967701" y="4762074"/>
              <a:chExt cx="823778" cy="461665"/>
            </a:xfrm>
          </p:grpSpPr>
          <p:cxnSp>
            <p:nvCxnSpPr>
              <p:cNvPr id="1215" name="Google Shape;1215;p61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16" name="Google Shape;1216;p61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217" name="Google Shape;1217;p61"/>
            <p:cNvSpPr/>
            <p:nvPr/>
          </p:nvSpPr>
          <p:spPr>
            <a:xfrm>
              <a:off x="4355914" y="3449364"/>
              <a:ext cx="232756" cy="232756"/>
            </a:xfrm>
            <a:custGeom>
              <a:rect b="b" l="l" r="r" t="t"/>
              <a:pathLst>
                <a:path extrusionOk="0" h="232756" w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218" name="Google Shape;1218;p61"/>
            <p:cNvGrpSpPr/>
            <p:nvPr/>
          </p:nvGrpSpPr>
          <p:grpSpPr>
            <a:xfrm>
              <a:off x="1171705" y="3477013"/>
              <a:ext cx="932204" cy="461665"/>
              <a:chOff x="3967701" y="4818346"/>
              <a:chExt cx="932204" cy="461665"/>
            </a:xfrm>
          </p:grpSpPr>
          <p:cxnSp>
            <p:nvCxnSpPr>
              <p:cNvPr id="1219" name="Google Shape;1219;p61"/>
              <p:cNvCxnSpPr/>
              <p:nvPr/>
            </p:nvCxnSpPr>
            <p:spPr>
              <a:xfrm rot="10800000">
                <a:off x="3967701" y="5065594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20" name="Google Shape;1220;p61"/>
              <p:cNvSpPr txBox="1"/>
              <p:nvPr/>
            </p:nvSpPr>
            <p:spPr>
              <a:xfrm>
                <a:off x="4094685" y="4818346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221" name="Google Shape;1221;p61"/>
            <p:cNvGrpSpPr/>
            <p:nvPr/>
          </p:nvGrpSpPr>
          <p:grpSpPr>
            <a:xfrm>
              <a:off x="2899080" y="3294129"/>
              <a:ext cx="932204" cy="461665"/>
              <a:chOff x="3967701" y="4635462"/>
              <a:chExt cx="932204" cy="461665"/>
            </a:xfrm>
          </p:grpSpPr>
          <p:cxnSp>
            <p:nvCxnSpPr>
              <p:cNvPr id="1222" name="Google Shape;1222;p61"/>
              <p:cNvCxnSpPr/>
              <p:nvPr/>
            </p:nvCxnSpPr>
            <p:spPr>
              <a:xfrm rot="10800000">
                <a:off x="3967701" y="4882710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23" name="Google Shape;1223;p61"/>
              <p:cNvSpPr txBox="1"/>
              <p:nvPr/>
            </p:nvSpPr>
            <p:spPr>
              <a:xfrm>
                <a:off x="4094685" y="4635462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224" name="Google Shape;1224;p61"/>
            <p:cNvGrpSpPr/>
            <p:nvPr/>
          </p:nvGrpSpPr>
          <p:grpSpPr>
            <a:xfrm>
              <a:off x="4669045" y="2953521"/>
              <a:ext cx="932204" cy="461665"/>
              <a:chOff x="3967701" y="4748006"/>
              <a:chExt cx="932204" cy="461665"/>
            </a:xfrm>
          </p:grpSpPr>
          <p:cxnSp>
            <p:nvCxnSpPr>
              <p:cNvPr id="1225" name="Google Shape;1225;p61"/>
              <p:cNvCxnSpPr/>
              <p:nvPr/>
            </p:nvCxnSpPr>
            <p:spPr>
              <a:xfrm rot="10800000">
                <a:off x="3967701" y="4995254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26" name="Google Shape;1226;p61"/>
              <p:cNvSpPr txBox="1"/>
              <p:nvPr/>
            </p:nvSpPr>
            <p:spPr>
              <a:xfrm>
                <a:off x="4094685" y="4748006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227" name="Google Shape;1227;p61"/>
            <p:cNvGrpSpPr/>
            <p:nvPr/>
          </p:nvGrpSpPr>
          <p:grpSpPr>
            <a:xfrm>
              <a:off x="5887327" y="1814564"/>
              <a:ext cx="500185" cy="1571393"/>
              <a:chOff x="6457950" y="3306387"/>
              <a:chExt cx="500185" cy="1571393"/>
            </a:xfrm>
          </p:grpSpPr>
          <p:sp>
            <p:nvSpPr>
              <p:cNvPr id="1228" name="Google Shape;1228;p61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E</a:t>
                </a:r>
                <a:endParaRPr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9" name="Google Shape;1229;p61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D</a:t>
                </a:r>
                <a:endParaRPr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0" name="Google Shape;1230;p61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1" name="Google Shape;1231;p61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2" name="Google Shape;1232;p61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lt1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233" name="Google Shape;1233;p61"/>
              <p:cNvCxnSpPr/>
              <p:nvPr/>
            </p:nvCxnSpPr>
            <p:spPr>
              <a:xfrm>
                <a:off x="6457950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234" name="Google Shape;1234;p61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grpSp>
          <p:nvGrpSpPr>
            <p:cNvPr id="1235" name="Google Shape;1235;p61"/>
            <p:cNvGrpSpPr/>
            <p:nvPr/>
          </p:nvGrpSpPr>
          <p:grpSpPr>
            <a:xfrm>
              <a:off x="6464116" y="1757160"/>
              <a:ext cx="823778" cy="461665"/>
              <a:chOff x="3967701" y="4762074"/>
              <a:chExt cx="823778" cy="461665"/>
            </a:xfrm>
          </p:grpSpPr>
          <p:cxnSp>
            <p:nvCxnSpPr>
              <p:cNvPr id="1236" name="Google Shape;1236;p61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37" name="Google Shape;1237;p61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238" name="Google Shape;1238;p61"/>
            <p:cNvGrpSpPr/>
            <p:nvPr/>
          </p:nvGrpSpPr>
          <p:grpSpPr>
            <a:xfrm>
              <a:off x="6452576" y="2355796"/>
              <a:ext cx="932204" cy="461665"/>
              <a:chOff x="3967701" y="4776142"/>
              <a:chExt cx="932204" cy="461665"/>
            </a:xfrm>
          </p:grpSpPr>
          <p:cxnSp>
            <p:nvCxnSpPr>
              <p:cNvPr id="1239" name="Google Shape;1239;p61"/>
              <p:cNvCxnSpPr/>
              <p:nvPr/>
            </p:nvCxnSpPr>
            <p:spPr>
              <a:xfrm rot="10800000">
                <a:off x="3967701" y="5023390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40" name="Google Shape;1240;p61"/>
              <p:cNvSpPr txBox="1"/>
              <p:nvPr/>
            </p:nvSpPr>
            <p:spPr>
              <a:xfrm>
                <a:off x="4094685" y="4776142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241" name="Google Shape;1241;p61"/>
            <p:cNvSpPr/>
            <p:nvPr/>
          </p:nvSpPr>
          <p:spPr>
            <a:xfrm>
              <a:off x="4626098" y="4023906"/>
              <a:ext cx="1310950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42" name="Google Shape;1242;p61"/>
            <p:cNvSpPr txBox="1"/>
            <p:nvPr/>
          </p:nvSpPr>
          <p:spPr>
            <a:xfrm>
              <a:off x="4972052" y="4018127"/>
              <a:ext cx="397866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…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43" name="Google Shape;1243;p61"/>
            <p:cNvSpPr/>
            <p:nvPr/>
          </p:nvSpPr>
          <p:spPr>
            <a:xfrm>
              <a:off x="6587988" y="4018317"/>
              <a:ext cx="1052297" cy="590337"/>
            </a:xfrm>
            <a:prstGeom prst="rightArrow">
              <a:avLst>
                <a:gd fmla="val 50000" name="adj1"/>
                <a:gd fmla="val 50000" name="adj2"/>
              </a:avLst>
            </a:prstGeom>
            <a:solidFill>
              <a:srgbClr val="BBD6EE"/>
            </a:solidFill>
            <a:ln cap="flat" cmpd="sng" w="12700">
              <a:solidFill>
                <a:srgbClr val="BBD6EE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44" name="Google Shape;1244;p61"/>
            <p:cNvSpPr txBox="1"/>
            <p:nvPr/>
          </p:nvSpPr>
          <p:spPr>
            <a:xfrm>
              <a:off x="6564413" y="4063972"/>
              <a:ext cx="997389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ush F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245" name="Google Shape;1245;p61"/>
            <p:cNvGrpSpPr/>
            <p:nvPr/>
          </p:nvGrpSpPr>
          <p:grpSpPr>
            <a:xfrm>
              <a:off x="7555381" y="1806251"/>
              <a:ext cx="500185" cy="1571393"/>
              <a:chOff x="6457950" y="3306387"/>
              <a:chExt cx="500185" cy="1571393"/>
            </a:xfrm>
          </p:grpSpPr>
          <p:sp>
            <p:nvSpPr>
              <p:cNvPr id="1246" name="Google Shape;1246;p61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7" name="Google Shape;1247;p61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8" name="Google Shape;1248;p61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</a:t>
                </a:r>
                <a:endParaRPr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9" name="Google Shape;1249;p61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E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0" name="Google Shape;1250;p61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D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251" name="Google Shape;1251;p61"/>
              <p:cNvCxnSpPr/>
              <p:nvPr/>
            </p:nvCxnSpPr>
            <p:spPr>
              <a:xfrm>
                <a:off x="6457950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  <p:cxnSp>
            <p:nvCxnSpPr>
              <p:cNvPr id="1252" name="Google Shape;1252;p61"/>
              <p:cNvCxnSpPr/>
              <p:nvPr/>
            </p:nvCxnSpPr>
            <p:spPr>
              <a:xfrm>
                <a:off x="6958135" y="3306387"/>
                <a:ext cx="0" cy="1571393"/>
              </a:xfrm>
              <a:prstGeom prst="straightConnector1">
                <a:avLst/>
              </a:prstGeom>
              <a:noFill/>
              <a:ln cap="flat" cmpd="sng" w="5715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</p:cxnSp>
        </p:grpSp>
        <p:grpSp>
          <p:nvGrpSpPr>
            <p:cNvPr id="1253" name="Google Shape;1253;p61"/>
            <p:cNvGrpSpPr/>
            <p:nvPr/>
          </p:nvGrpSpPr>
          <p:grpSpPr>
            <a:xfrm>
              <a:off x="8132170" y="2365093"/>
              <a:ext cx="823778" cy="461665"/>
              <a:chOff x="3967701" y="4762074"/>
              <a:chExt cx="823778" cy="461665"/>
            </a:xfrm>
          </p:grpSpPr>
          <p:cxnSp>
            <p:nvCxnSpPr>
              <p:cNvPr id="1254" name="Google Shape;1254;p61"/>
              <p:cNvCxnSpPr/>
              <p:nvPr/>
            </p:nvCxnSpPr>
            <p:spPr>
              <a:xfrm rot="10800000">
                <a:off x="3967701" y="500932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55" name="Google Shape;1255;p61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256" name="Google Shape;1256;p61"/>
            <p:cNvGrpSpPr/>
            <p:nvPr/>
          </p:nvGrpSpPr>
          <p:grpSpPr>
            <a:xfrm>
              <a:off x="8132170" y="3232401"/>
              <a:ext cx="932204" cy="461665"/>
              <a:chOff x="3967701" y="4691734"/>
              <a:chExt cx="932204" cy="461665"/>
            </a:xfrm>
          </p:grpSpPr>
          <p:cxnSp>
            <p:nvCxnSpPr>
              <p:cNvPr id="1257" name="Google Shape;1257;p61"/>
              <p:cNvCxnSpPr/>
              <p:nvPr/>
            </p:nvCxnSpPr>
            <p:spPr>
              <a:xfrm rot="10800000">
                <a:off x="3967701" y="4938982"/>
                <a:ext cx="182880" cy="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stealth"/>
              </a:ln>
            </p:spPr>
          </p:cxnSp>
          <p:sp>
            <p:nvSpPr>
              <p:cNvPr id="1258" name="Google Shape;1258;p61"/>
              <p:cNvSpPr txBox="1"/>
              <p:nvPr/>
            </p:nvSpPr>
            <p:spPr>
              <a:xfrm>
                <a:off x="4094685" y="4691734"/>
                <a:ext cx="80522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259" name="Google Shape;1259;p61"/>
            <p:cNvSpPr/>
            <p:nvPr/>
          </p:nvSpPr>
          <p:spPr>
            <a:xfrm rot="-700792">
              <a:off x="6202484" y="3834636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60" name="Google Shape;1260;p61"/>
            <p:cNvSpPr/>
            <p:nvPr/>
          </p:nvSpPr>
          <p:spPr>
            <a:xfrm>
              <a:off x="6109284" y="3387731"/>
              <a:ext cx="232756" cy="232756"/>
            </a:xfrm>
            <a:custGeom>
              <a:rect b="b" l="l" r="r" t="t"/>
              <a:pathLst>
                <a:path extrusionOk="0" h="232756" w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61" name="Google Shape;1261;p61"/>
            <p:cNvSpPr/>
            <p:nvPr/>
          </p:nvSpPr>
          <p:spPr>
            <a:xfrm rot="-1406475">
              <a:off x="6130166" y="3656254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262" name="Google Shape;1262;p61"/>
            <p:cNvCxnSpPr/>
            <p:nvPr/>
          </p:nvCxnSpPr>
          <p:spPr>
            <a:xfrm>
              <a:off x="7455224" y="2341728"/>
              <a:ext cx="0" cy="274421"/>
            </a:xfrm>
            <a:prstGeom prst="straightConnector1">
              <a:avLst/>
            </a:pr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1263" name="Google Shape;1263;p61"/>
            <p:cNvCxnSpPr/>
            <p:nvPr/>
          </p:nvCxnSpPr>
          <p:spPr>
            <a:xfrm>
              <a:off x="7455224" y="2676167"/>
              <a:ext cx="0" cy="274421"/>
            </a:xfrm>
            <a:prstGeom prst="straightConnector1">
              <a:avLst/>
            </a:pr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1264" name="Google Shape;1264;p61"/>
            <p:cNvCxnSpPr/>
            <p:nvPr/>
          </p:nvCxnSpPr>
          <p:spPr>
            <a:xfrm>
              <a:off x="7462598" y="2967589"/>
              <a:ext cx="0" cy="274421"/>
            </a:xfrm>
            <a:prstGeom prst="straightConnector1">
              <a:avLst/>
            </a:prstGeom>
            <a:noFill/>
            <a:ln cap="flat" cmpd="sng" w="12700">
              <a:solidFill>
                <a:srgbClr val="42719B"/>
              </a:solidFill>
              <a:prstDash val="dash"/>
              <a:miter lim="800000"/>
              <a:headEnd len="sm" w="sm" type="none"/>
              <a:tailEnd len="med" w="med" type="triangle"/>
            </a:ln>
          </p:spPr>
        </p:cxnSp>
      </p:grpSp>
      <p:sp>
        <p:nvSpPr>
          <p:cNvPr id="1265" name="Google Shape;1265;p61"/>
          <p:cNvSpPr txBox="1"/>
          <p:nvPr/>
        </p:nvSpPr>
        <p:spPr>
          <a:xfrm>
            <a:off x="5162865" y="4543865"/>
            <a:ext cx="3601307" cy="646331"/>
          </a:xfrm>
          <a:prstGeom prst="rect">
            <a:avLst/>
          </a:prstGeom>
          <a:noFill/>
          <a:ln cap="flat" cmpd="sng" w="9525">
            <a:solidFill>
              <a:srgbClr val="FFC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last element in queue[rear]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front element in queue[front+1]</a:t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9" name="Shape 1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0" name="Google Shape;1270;p6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O(1) Pop and Push</a:t>
            </a:r>
            <a:endParaRPr/>
          </a:p>
        </p:txBody>
      </p:sp>
      <p:sp>
        <p:nvSpPr>
          <p:cNvPr id="1271" name="Google Shape;1271;p62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To perform each operation in </a:t>
            </a:r>
            <a:r>
              <a:rPr lang="en-US">
                <a:solidFill>
                  <a:srgbClr val="FF0000"/>
                </a:solidFill>
              </a:rPr>
              <a:t>O(1)</a:t>
            </a:r>
            <a:r>
              <a:rPr lang="en-US">
                <a:solidFill>
                  <a:schemeClr val="hlink"/>
                </a:solidFill>
              </a:rPr>
              <a:t> </a:t>
            </a:r>
            <a:r>
              <a:rPr lang="en-US"/>
              <a:t>time (excluding array doubling), we use a </a:t>
            </a:r>
            <a:r>
              <a:rPr lang="en-US">
                <a:solidFill>
                  <a:srgbClr val="FF0000"/>
                </a:solidFill>
              </a:rPr>
              <a:t>circular</a:t>
            </a:r>
            <a:r>
              <a:rPr lang="en-US"/>
              <a:t> representation – </a:t>
            </a:r>
            <a:r>
              <a:rPr lang="en-US">
                <a:solidFill>
                  <a:srgbClr val="0000CC"/>
                </a:solidFill>
              </a:rPr>
              <a:t>circular queue</a:t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>
              <a:solidFill>
                <a:srgbClr val="0000CC"/>
              </a:solidFill>
            </a:endParaRPr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Use a 1D array </a:t>
            </a:r>
            <a:r>
              <a:rPr lang="en-US">
                <a:solidFill>
                  <a:srgbClr val="0000CC"/>
                </a:solidFill>
              </a:rPr>
              <a:t>queue</a:t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>
              <a:solidFill>
                <a:schemeClr val="hlink"/>
              </a:solidFill>
            </a:endParaRPr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Circular view of array</a:t>
            </a:r>
            <a:endParaRPr>
              <a:solidFill>
                <a:srgbClr val="0000CC"/>
              </a:solidFill>
            </a:endParaRPr>
          </a:p>
        </p:txBody>
      </p:sp>
      <p:sp>
        <p:nvSpPr>
          <p:cNvPr id="1272" name="Google Shape;1272;p6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273" name="Google Shape;1273;p62"/>
          <p:cNvGrpSpPr/>
          <p:nvPr/>
        </p:nvGrpSpPr>
        <p:grpSpPr>
          <a:xfrm>
            <a:off x="4214446" y="3738492"/>
            <a:ext cx="3422650" cy="461963"/>
            <a:chOff x="1104" y="1584"/>
            <a:chExt cx="2156" cy="291"/>
          </a:xfrm>
        </p:grpSpPr>
        <p:sp>
          <p:nvSpPr>
            <p:cNvPr id="1274" name="Google Shape;1274;p62"/>
            <p:cNvSpPr/>
            <p:nvPr/>
          </p:nvSpPr>
          <p:spPr>
            <a:xfrm>
              <a:off x="2116" y="1636"/>
              <a:ext cx="184" cy="184"/>
            </a:xfrm>
            <a:prstGeom prst="rect">
              <a:avLst/>
            </a:prstGeom>
            <a:solidFill>
              <a:srgbClr val="F7CAAC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5" name="Google Shape;1275;p62"/>
            <p:cNvSpPr/>
            <p:nvPr/>
          </p:nvSpPr>
          <p:spPr>
            <a:xfrm>
              <a:off x="2308" y="1636"/>
              <a:ext cx="184" cy="184"/>
            </a:xfrm>
            <a:prstGeom prst="rect">
              <a:avLst/>
            </a:prstGeom>
            <a:solidFill>
              <a:srgbClr val="F7CAAC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6" name="Google Shape;1276;p62"/>
            <p:cNvSpPr/>
            <p:nvPr/>
          </p:nvSpPr>
          <p:spPr>
            <a:xfrm>
              <a:off x="2500" y="1636"/>
              <a:ext cx="184" cy="184"/>
            </a:xfrm>
            <a:prstGeom prst="rect">
              <a:avLst/>
            </a:prstGeom>
            <a:solidFill>
              <a:srgbClr val="F7CAAC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7" name="Google Shape;1277;p62"/>
            <p:cNvSpPr/>
            <p:nvPr/>
          </p:nvSpPr>
          <p:spPr>
            <a:xfrm>
              <a:off x="2692" y="1636"/>
              <a:ext cx="184" cy="184"/>
            </a:xfrm>
            <a:prstGeom prst="rect">
              <a:avLst/>
            </a:prstGeom>
            <a:solidFill>
              <a:srgbClr val="F7CAAC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8" name="Google Shape;1278;p62"/>
            <p:cNvSpPr/>
            <p:nvPr/>
          </p:nvSpPr>
          <p:spPr>
            <a:xfrm>
              <a:off x="2884" y="1636"/>
              <a:ext cx="184" cy="184"/>
            </a:xfrm>
            <a:prstGeom prst="rect">
              <a:avLst/>
            </a:prstGeom>
            <a:solidFill>
              <a:srgbClr val="F7CAAC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9" name="Google Shape;1279;p62"/>
            <p:cNvSpPr/>
            <p:nvPr/>
          </p:nvSpPr>
          <p:spPr>
            <a:xfrm>
              <a:off x="3076" y="1636"/>
              <a:ext cx="184" cy="184"/>
            </a:xfrm>
            <a:prstGeom prst="rect">
              <a:avLst/>
            </a:prstGeom>
            <a:solidFill>
              <a:srgbClr val="F7CAAC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80" name="Google Shape;1280;p62"/>
            <p:cNvSpPr/>
            <p:nvPr/>
          </p:nvSpPr>
          <p:spPr>
            <a:xfrm>
              <a:off x="1104" y="1584"/>
              <a:ext cx="816" cy="29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queue[]</a:t>
              </a:r>
              <a:endParaRPr/>
            </a:p>
          </p:txBody>
        </p:sp>
      </p:grpSp>
      <p:grpSp>
        <p:nvGrpSpPr>
          <p:cNvPr id="1281" name="Google Shape;1281;p62"/>
          <p:cNvGrpSpPr/>
          <p:nvPr/>
        </p:nvGrpSpPr>
        <p:grpSpPr>
          <a:xfrm>
            <a:off x="4600136" y="4586067"/>
            <a:ext cx="2785403" cy="1916723"/>
            <a:chOff x="1680" y="2544"/>
            <a:chExt cx="2256" cy="1632"/>
          </a:xfrm>
        </p:grpSpPr>
        <p:sp>
          <p:nvSpPr>
            <p:cNvPr id="1282" name="Google Shape;1282;p62"/>
            <p:cNvSpPr/>
            <p:nvPr/>
          </p:nvSpPr>
          <p:spPr>
            <a:xfrm>
              <a:off x="2020" y="2692"/>
              <a:ext cx="1384" cy="1384"/>
            </a:xfrm>
            <a:prstGeom prst="ellipse">
              <a:avLst/>
            </a:prstGeom>
            <a:solidFill>
              <a:srgbClr val="FFD966"/>
            </a:solidFill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83" name="Google Shape;1283;p62"/>
            <p:cNvSpPr/>
            <p:nvPr/>
          </p:nvSpPr>
          <p:spPr>
            <a:xfrm>
              <a:off x="2404" y="3124"/>
              <a:ext cx="616" cy="616"/>
            </a:xfrm>
            <a:prstGeom prst="ellipse">
              <a:avLst/>
            </a:prstGeom>
            <a:solidFill>
              <a:srgbClr val="FFFFFF"/>
            </a:solidFill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284" name="Google Shape;1284;p62"/>
            <p:cNvCxnSpPr/>
            <p:nvPr/>
          </p:nvCxnSpPr>
          <p:spPr>
            <a:xfrm>
              <a:off x="2688" y="2688"/>
              <a:ext cx="0" cy="432"/>
            </a:xfrm>
            <a:prstGeom prst="straightConnector1">
              <a:avLst/>
            </a:prstGeom>
            <a:solidFill>
              <a:srgbClr val="F7CAAC"/>
            </a:solidFill>
            <a:ln cap="flat" cmpd="sng" w="508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285" name="Google Shape;1285;p62"/>
            <p:cNvCxnSpPr/>
            <p:nvPr/>
          </p:nvCxnSpPr>
          <p:spPr>
            <a:xfrm>
              <a:off x="2688" y="3744"/>
              <a:ext cx="0" cy="336"/>
            </a:xfrm>
            <a:prstGeom prst="straightConnector1">
              <a:avLst/>
            </a:prstGeom>
            <a:noFill/>
            <a:ln cap="flat" cmpd="sng" w="508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286" name="Google Shape;1286;p62"/>
            <p:cNvCxnSpPr/>
            <p:nvPr/>
          </p:nvCxnSpPr>
          <p:spPr>
            <a:xfrm>
              <a:off x="2112" y="3024"/>
              <a:ext cx="336" cy="240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287" name="Google Shape;1287;p62"/>
            <p:cNvCxnSpPr/>
            <p:nvPr/>
          </p:nvCxnSpPr>
          <p:spPr>
            <a:xfrm flipH="1">
              <a:off x="2112" y="3552"/>
              <a:ext cx="336" cy="144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288" name="Google Shape;1288;p62"/>
            <p:cNvCxnSpPr/>
            <p:nvPr/>
          </p:nvCxnSpPr>
          <p:spPr>
            <a:xfrm flipH="1" rot="10800000">
              <a:off x="2976" y="3072"/>
              <a:ext cx="384" cy="192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cxnSp>
          <p:nvCxnSpPr>
            <p:cNvPr id="1289" name="Google Shape;1289;p62"/>
            <p:cNvCxnSpPr/>
            <p:nvPr/>
          </p:nvCxnSpPr>
          <p:spPr>
            <a:xfrm>
              <a:off x="2976" y="3600"/>
              <a:ext cx="288" cy="192"/>
            </a:xfrm>
            <a:prstGeom prst="straightConnector1">
              <a:avLst/>
            </a:prstGeom>
            <a:noFill/>
            <a:ln cap="flat" cmpd="sng" w="254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</p:cxnSp>
        <p:sp>
          <p:nvSpPr>
            <p:cNvPr id="1290" name="Google Shape;1290;p62"/>
            <p:cNvSpPr/>
            <p:nvPr/>
          </p:nvSpPr>
          <p:spPr>
            <a:xfrm>
              <a:off x="1968" y="3888"/>
              <a:ext cx="528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[0]</a:t>
              </a:r>
              <a:endParaRPr/>
            </a:p>
          </p:txBody>
        </p:sp>
        <p:sp>
          <p:nvSpPr>
            <p:cNvPr id="1291" name="Google Shape;1291;p62"/>
            <p:cNvSpPr/>
            <p:nvPr/>
          </p:nvSpPr>
          <p:spPr>
            <a:xfrm>
              <a:off x="1680" y="3312"/>
              <a:ext cx="528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[1]</a:t>
              </a:r>
              <a:endParaRPr/>
            </a:p>
          </p:txBody>
        </p:sp>
        <p:sp>
          <p:nvSpPr>
            <p:cNvPr id="1292" name="Google Shape;1292;p62"/>
            <p:cNvSpPr/>
            <p:nvPr/>
          </p:nvSpPr>
          <p:spPr>
            <a:xfrm>
              <a:off x="2016" y="2544"/>
              <a:ext cx="528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[2]</a:t>
              </a:r>
              <a:endParaRPr/>
            </a:p>
          </p:txBody>
        </p:sp>
        <p:sp>
          <p:nvSpPr>
            <p:cNvPr id="1293" name="Google Shape;1293;p62"/>
            <p:cNvSpPr/>
            <p:nvPr/>
          </p:nvSpPr>
          <p:spPr>
            <a:xfrm>
              <a:off x="3072" y="2544"/>
              <a:ext cx="528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[3]</a:t>
              </a:r>
              <a:endParaRPr/>
            </a:p>
          </p:txBody>
        </p:sp>
        <p:sp>
          <p:nvSpPr>
            <p:cNvPr id="1294" name="Google Shape;1294;p62"/>
            <p:cNvSpPr/>
            <p:nvPr/>
          </p:nvSpPr>
          <p:spPr>
            <a:xfrm>
              <a:off x="3408" y="3312"/>
              <a:ext cx="528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[4]</a:t>
              </a:r>
              <a:endParaRPr/>
            </a:p>
          </p:txBody>
        </p:sp>
        <p:sp>
          <p:nvSpPr>
            <p:cNvPr id="1295" name="Google Shape;1295;p62"/>
            <p:cNvSpPr/>
            <p:nvPr/>
          </p:nvSpPr>
          <p:spPr>
            <a:xfrm>
              <a:off x="3072" y="3888"/>
              <a:ext cx="528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[5]</a:t>
              </a:r>
              <a:endParaRPr/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99" name="Shape 1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" name="Google Shape;1300;p6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Circular Queue</a:t>
            </a:r>
            <a:endParaRPr/>
          </a:p>
        </p:txBody>
      </p:sp>
      <p:sp>
        <p:nvSpPr>
          <p:cNvPr id="1301" name="Google Shape;1301;p63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Permit the queue to </a:t>
            </a:r>
            <a:r>
              <a:rPr lang="en-US">
                <a:solidFill>
                  <a:srgbClr val="0000CC"/>
                </a:solidFill>
              </a:rPr>
              <a:t>wrap around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the end space</a:t>
            </a:r>
            <a:endParaRPr/>
          </a:p>
        </p:txBody>
      </p:sp>
      <p:sp>
        <p:nvSpPr>
          <p:cNvPr id="1302" name="Google Shape;1302;p6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303" name="Google Shape;1303;p63"/>
          <p:cNvGrpSpPr/>
          <p:nvPr/>
        </p:nvGrpSpPr>
        <p:grpSpPr>
          <a:xfrm>
            <a:off x="2759072" y="2088684"/>
            <a:ext cx="500185" cy="1571393"/>
            <a:chOff x="6457950" y="3306387"/>
            <a:chExt cx="500185" cy="1571393"/>
          </a:xfrm>
        </p:grpSpPr>
        <p:sp>
          <p:nvSpPr>
            <p:cNvPr id="1304" name="Google Shape;1304;p63"/>
            <p:cNvSpPr/>
            <p:nvPr/>
          </p:nvSpPr>
          <p:spPr>
            <a:xfrm>
              <a:off x="6457950" y="3314700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E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05" name="Google Shape;1305;p63"/>
            <p:cNvSpPr/>
            <p:nvPr/>
          </p:nvSpPr>
          <p:spPr>
            <a:xfrm>
              <a:off x="6457950" y="3627316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06" name="Google Shape;1306;p63"/>
            <p:cNvSpPr/>
            <p:nvPr/>
          </p:nvSpPr>
          <p:spPr>
            <a:xfrm>
              <a:off x="6457950" y="3939932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07" name="Google Shape;1307;p63"/>
            <p:cNvSpPr/>
            <p:nvPr/>
          </p:nvSpPr>
          <p:spPr>
            <a:xfrm>
              <a:off x="6457950" y="4252548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08" name="Google Shape;1308;p63"/>
            <p:cNvSpPr/>
            <p:nvPr/>
          </p:nvSpPr>
          <p:spPr>
            <a:xfrm>
              <a:off x="6457950" y="4565164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309" name="Google Shape;1309;p63"/>
            <p:cNvCxnSpPr/>
            <p:nvPr/>
          </p:nvCxnSpPr>
          <p:spPr>
            <a:xfrm>
              <a:off x="6457950" y="3306387"/>
              <a:ext cx="0" cy="1571393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310" name="Google Shape;1310;p63"/>
            <p:cNvCxnSpPr/>
            <p:nvPr/>
          </p:nvCxnSpPr>
          <p:spPr>
            <a:xfrm>
              <a:off x="6958135" y="3306387"/>
              <a:ext cx="0" cy="1571393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</p:grpSp>
      <p:grpSp>
        <p:nvGrpSpPr>
          <p:cNvPr id="1311" name="Google Shape;1311;p63"/>
          <p:cNvGrpSpPr/>
          <p:nvPr/>
        </p:nvGrpSpPr>
        <p:grpSpPr>
          <a:xfrm>
            <a:off x="3335861" y="2031280"/>
            <a:ext cx="823778" cy="461665"/>
            <a:chOff x="3967701" y="4762074"/>
            <a:chExt cx="823778" cy="461665"/>
          </a:xfrm>
        </p:grpSpPr>
        <p:cxnSp>
          <p:nvCxnSpPr>
            <p:cNvPr id="1312" name="Google Shape;1312;p63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13" name="Google Shape;1313;p63"/>
            <p:cNvSpPr txBox="1"/>
            <p:nvPr/>
          </p:nvSpPr>
          <p:spPr>
            <a:xfrm>
              <a:off x="4094685" y="4762074"/>
              <a:ext cx="69679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314" name="Google Shape;1314;p63"/>
          <p:cNvGrpSpPr/>
          <p:nvPr/>
        </p:nvGrpSpPr>
        <p:grpSpPr>
          <a:xfrm>
            <a:off x="3335861" y="2655534"/>
            <a:ext cx="932204" cy="461665"/>
            <a:chOff x="3967701" y="4762074"/>
            <a:chExt cx="932204" cy="461665"/>
          </a:xfrm>
        </p:grpSpPr>
        <p:cxnSp>
          <p:nvCxnSpPr>
            <p:cNvPr id="1315" name="Google Shape;1315;p63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16" name="Google Shape;1316;p63"/>
            <p:cNvSpPr txBox="1"/>
            <p:nvPr/>
          </p:nvSpPr>
          <p:spPr>
            <a:xfrm>
              <a:off x="4094685" y="4762074"/>
              <a:ext cx="805220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317" name="Google Shape;1317;p63"/>
          <p:cNvSpPr/>
          <p:nvPr/>
        </p:nvSpPr>
        <p:spPr>
          <a:xfrm>
            <a:off x="3633490" y="3935794"/>
            <a:ext cx="1052297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18" name="Google Shape;1318;p63"/>
          <p:cNvSpPr txBox="1"/>
          <p:nvPr/>
        </p:nvSpPr>
        <p:spPr>
          <a:xfrm>
            <a:off x="3633490" y="4000129"/>
            <a:ext cx="997389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 F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319" name="Google Shape;1319;p63"/>
          <p:cNvGrpSpPr/>
          <p:nvPr/>
        </p:nvGrpSpPr>
        <p:grpSpPr>
          <a:xfrm>
            <a:off x="4990231" y="2085708"/>
            <a:ext cx="500185" cy="1571393"/>
            <a:chOff x="6457950" y="3306387"/>
            <a:chExt cx="500185" cy="1571393"/>
          </a:xfrm>
        </p:grpSpPr>
        <p:sp>
          <p:nvSpPr>
            <p:cNvPr id="1320" name="Google Shape;1320;p63"/>
            <p:cNvSpPr/>
            <p:nvPr/>
          </p:nvSpPr>
          <p:spPr>
            <a:xfrm>
              <a:off x="6457950" y="3314700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E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21" name="Google Shape;1321;p63"/>
            <p:cNvSpPr/>
            <p:nvPr/>
          </p:nvSpPr>
          <p:spPr>
            <a:xfrm>
              <a:off x="6457950" y="3627316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22" name="Google Shape;1322;p63"/>
            <p:cNvSpPr/>
            <p:nvPr/>
          </p:nvSpPr>
          <p:spPr>
            <a:xfrm>
              <a:off x="6457950" y="3939932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23" name="Google Shape;1323;p63"/>
            <p:cNvSpPr/>
            <p:nvPr/>
          </p:nvSpPr>
          <p:spPr>
            <a:xfrm>
              <a:off x="6457950" y="4252548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24" name="Google Shape;1324;p63"/>
            <p:cNvSpPr/>
            <p:nvPr/>
          </p:nvSpPr>
          <p:spPr>
            <a:xfrm>
              <a:off x="6457950" y="4565164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rPr>
                <a:t>F</a:t>
              </a:r>
              <a:endParaRPr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325" name="Google Shape;1325;p63"/>
            <p:cNvCxnSpPr/>
            <p:nvPr/>
          </p:nvCxnSpPr>
          <p:spPr>
            <a:xfrm>
              <a:off x="6457950" y="3306387"/>
              <a:ext cx="0" cy="1571393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326" name="Google Shape;1326;p63"/>
            <p:cNvCxnSpPr/>
            <p:nvPr/>
          </p:nvCxnSpPr>
          <p:spPr>
            <a:xfrm>
              <a:off x="6958135" y="3306387"/>
              <a:ext cx="0" cy="1571393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</p:grpSp>
      <p:grpSp>
        <p:nvGrpSpPr>
          <p:cNvPr id="1327" name="Google Shape;1327;p63"/>
          <p:cNvGrpSpPr/>
          <p:nvPr/>
        </p:nvGrpSpPr>
        <p:grpSpPr>
          <a:xfrm>
            <a:off x="5567020" y="3284101"/>
            <a:ext cx="823778" cy="461665"/>
            <a:chOff x="3967701" y="4762074"/>
            <a:chExt cx="823778" cy="461665"/>
          </a:xfrm>
        </p:grpSpPr>
        <p:cxnSp>
          <p:nvCxnSpPr>
            <p:cNvPr id="1328" name="Google Shape;1328;p63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29" name="Google Shape;1329;p63"/>
            <p:cNvSpPr txBox="1"/>
            <p:nvPr/>
          </p:nvSpPr>
          <p:spPr>
            <a:xfrm>
              <a:off x="4094685" y="4762074"/>
              <a:ext cx="69679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330" name="Google Shape;1330;p63"/>
          <p:cNvGrpSpPr/>
          <p:nvPr/>
        </p:nvGrpSpPr>
        <p:grpSpPr>
          <a:xfrm>
            <a:off x="5567020" y="2652558"/>
            <a:ext cx="932204" cy="461665"/>
            <a:chOff x="3967701" y="4762074"/>
            <a:chExt cx="932204" cy="461665"/>
          </a:xfrm>
        </p:grpSpPr>
        <p:cxnSp>
          <p:nvCxnSpPr>
            <p:cNvPr id="1331" name="Google Shape;1331;p63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32" name="Google Shape;1332;p63"/>
            <p:cNvSpPr txBox="1"/>
            <p:nvPr/>
          </p:nvSpPr>
          <p:spPr>
            <a:xfrm>
              <a:off x="4094685" y="4762074"/>
              <a:ext cx="805220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333" name="Google Shape;1333;p63"/>
          <p:cNvSpPr/>
          <p:nvPr/>
        </p:nvSpPr>
        <p:spPr>
          <a:xfrm>
            <a:off x="5860879" y="3935794"/>
            <a:ext cx="1052297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34" name="Google Shape;1334;p63"/>
          <p:cNvSpPr txBox="1"/>
          <p:nvPr/>
        </p:nvSpPr>
        <p:spPr>
          <a:xfrm>
            <a:off x="5860879" y="4000129"/>
            <a:ext cx="1050288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 G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335" name="Google Shape;1335;p63"/>
          <p:cNvGrpSpPr/>
          <p:nvPr/>
        </p:nvGrpSpPr>
        <p:grpSpPr>
          <a:xfrm>
            <a:off x="7162151" y="2088684"/>
            <a:ext cx="500185" cy="1571393"/>
            <a:chOff x="6457950" y="3306387"/>
            <a:chExt cx="500185" cy="1571393"/>
          </a:xfrm>
        </p:grpSpPr>
        <p:sp>
          <p:nvSpPr>
            <p:cNvPr id="1336" name="Google Shape;1336;p63"/>
            <p:cNvSpPr/>
            <p:nvPr/>
          </p:nvSpPr>
          <p:spPr>
            <a:xfrm>
              <a:off x="6457950" y="3314700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E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37" name="Google Shape;1337;p63"/>
            <p:cNvSpPr/>
            <p:nvPr/>
          </p:nvSpPr>
          <p:spPr>
            <a:xfrm>
              <a:off x="6457950" y="3627316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38" name="Google Shape;1338;p63"/>
            <p:cNvSpPr/>
            <p:nvPr/>
          </p:nvSpPr>
          <p:spPr>
            <a:xfrm>
              <a:off x="6457950" y="3939932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39" name="Google Shape;1339;p63"/>
            <p:cNvSpPr/>
            <p:nvPr/>
          </p:nvSpPr>
          <p:spPr>
            <a:xfrm>
              <a:off x="6457950" y="4252548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rPr>
                <a:t>G</a:t>
              </a:r>
              <a:endParaRPr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40" name="Google Shape;1340;p63"/>
            <p:cNvSpPr/>
            <p:nvPr/>
          </p:nvSpPr>
          <p:spPr>
            <a:xfrm>
              <a:off x="6457950" y="4565164"/>
              <a:ext cx="500185" cy="312616"/>
            </a:xfrm>
            <a:prstGeom prst="rect">
              <a:avLst/>
            </a:pr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341" name="Google Shape;1341;p63"/>
            <p:cNvCxnSpPr/>
            <p:nvPr/>
          </p:nvCxnSpPr>
          <p:spPr>
            <a:xfrm>
              <a:off x="6457950" y="3306387"/>
              <a:ext cx="0" cy="1571393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342" name="Google Shape;1342;p63"/>
            <p:cNvCxnSpPr/>
            <p:nvPr/>
          </p:nvCxnSpPr>
          <p:spPr>
            <a:xfrm>
              <a:off x="6958135" y="3306387"/>
              <a:ext cx="0" cy="1571393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</p:grpSp>
      <p:grpSp>
        <p:nvGrpSpPr>
          <p:cNvPr id="1343" name="Google Shape;1343;p63"/>
          <p:cNvGrpSpPr/>
          <p:nvPr/>
        </p:nvGrpSpPr>
        <p:grpSpPr>
          <a:xfrm>
            <a:off x="7738940" y="2957344"/>
            <a:ext cx="823778" cy="461665"/>
            <a:chOff x="3967701" y="4762074"/>
            <a:chExt cx="823778" cy="461665"/>
          </a:xfrm>
        </p:grpSpPr>
        <p:cxnSp>
          <p:nvCxnSpPr>
            <p:cNvPr id="1344" name="Google Shape;1344;p63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45" name="Google Shape;1345;p63"/>
            <p:cNvSpPr txBox="1"/>
            <p:nvPr/>
          </p:nvSpPr>
          <p:spPr>
            <a:xfrm>
              <a:off x="4094685" y="4762074"/>
              <a:ext cx="69679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346" name="Google Shape;1346;p63"/>
          <p:cNvGrpSpPr/>
          <p:nvPr/>
        </p:nvGrpSpPr>
        <p:grpSpPr>
          <a:xfrm>
            <a:off x="7738940" y="2655534"/>
            <a:ext cx="932204" cy="461665"/>
            <a:chOff x="3967701" y="4762074"/>
            <a:chExt cx="932204" cy="461665"/>
          </a:xfrm>
        </p:grpSpPr>
        <p:cxnSp>
          <p:nvCxnSpPr>
            <p:cNvPr id="1347" name="Google Shape;1347;p63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48" name="Google Shape;1348;p63"/>
            <p:cNvSpPr txBox="1"/>
            <p:nvPr/>
          </p:nvSpPr>
          <p:spPr>
            <a:xfrm>
              <a:off x="4094685" y="4762074"/>
              <a:ext cx="805220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349" name="Google Shape;1349;p63"/>
          <p:cNvSpPr txBox="1"/>
          <p:nvPr/>
        </p:nvSpPr>
        <p:spPr>
          <a:xfrm>
            <a:off x="635802" y="4861400"/>
            <a:ext cx="7879547" cy="12003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ime complexity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(): Θ(1)   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p(): Θ(1)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0" name="Google Shape;1350;p63"/>
          <p:cNvSpPr txBox="1"/>
          <p:nvPr/>
        </p:nvSpPr>
        <p:spPr>
          <a:xfrm>
            <a:off x="3418141" y="4962873"/>
            <a:ext cx="5248519" cy="1631216"/>
          </a:xfrm>
          <a:prstGeom prst="rect">
            <a:avLst/>
          </a:prstGeom>
          <a:solidFill>
            <a:srgbClr val="DDEAF6"/>
          </a:solidFill>
          <a:ln>
            <a:noFill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te that in this version of circular buffer, the position that the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ro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pointer points to is a </a:t>
            </a:r>
            <a:r>
              <a:rPr b="1" lang="en-US" sz="20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dead spac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  A slot is deliberately unused.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therwise, we cannot determine whether the queue is empty or full.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351" name="Google Shape;1351;p63"/>
          <p:cNvGrpSpPr/>
          <p:nvPr/>
        </p:nvGrpSpPr>
        <p:grpSpPr>
          <a:xfrm>
            <a:off x="793900" y="2087611"/>
            <a:ext cx="500185" cy="1571393"/>
            <a:chOff x="6457950" y="3306387"/>
            <a:chExt cx="500185" cy="1571393"/>
          </a:xfrm>
        </p:grpSpPr>
        <p:sp>
          <p:nvSpPr>
            <p:cNvPr id="1352" name="Google Shape;1352;p63"/>
            <p:cNvSpPr/>
            <p:nvPr/>
          </p:nvSpPr>
          <p:spPr>
            <a:xfrm>
              <a:off x="6457950" y="3314700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3" name="Google Shape;1353;p63"/>
            <p:cNvSpPr/>
            <p:nvPr/>
          </p:nvSpPr>
          <p:spPr>
            <a:xfrm>
              <a:off x="6457950" y="3627316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4" name="Google Shape;1354;p63"/>
            <p:cNvSpPr/>
            <p:nvPr/>
          </p:nvSpPr>
          <p:spPr>
            <a:xfrm>
              <a:off x="6457950" y="3939932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5" name="Google Shape;1355;p63"/>
            <p:cNvSpPr/>
            <p:nvPr/>
          </p:nvSpPr>
          <p:spPr>
            <a:xfrm>
              <a:off x="6457950" y="4252548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6" name="Google Shape;1356;p63"/>
            <p:cNvSpPr/>
            <p:nvPr/>
          </p:nvSpPr>
          <p:spPr>
            <a:xfrm>
              <a:off x="6457950" y="4565164"/>
              <a:ext cx="500185" cy="312616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357" name="Google Shape;1357;p63"/>
            <p:cNvCxnSpPr/>
            <p:nvPr/>
          </p:nvCxnSpPr>
          <p:spPr>
            <a:xfrm>
              <a:off x="6457950" y="3314700"/>
              <a:ext cx="0" cy="1563080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358" name="Google Shape;1358;p63"/>
            <p:cNvCxnSpPr/>
            <p:nvPr/>
          </p:nvCxnSpPr>
          <p:spPr>
            <a:xfrm>
              <a:off x="6958135" y="3306387"/>
              <a:ext cx="0" cy="1571393"/>
            </a:xfrm>
            <a:prstGeom prst="straightConnector1">
              <a:avLst/>
            </a:prstGeom>
            <a:noFill/>
            <a:ln cap="flat" cmpd="sng" w="571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</p:grpSp>
      <p:grpSp>
        <p:nvGrpSpPr>
          <p:cNvPr id="1359" name="Google Shape;1359;p63"/>
          <p:cNvGrpSpPr/>
          <p:nvPr/>
        </p:nvGrpSpPr>
        <p:grpSpPr>
          <a:xfrm>
            <a:off x="1337798" y="3587681"/>
            <a:ext cx="823778" cy="461665"/>
            <a:chOff x="3967701" y="4762074"/>
            <a:chExt cx="823778" cy="461665"/>
          </a:xfrm>
        </p:grpSpPr>
        <p:cxnSp>
          <p:nvCxnSpPr>
            <p:cNvPr id="1360" name="Google Shape;1360;p63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61" name="Google Shape;1361;p63"/>
            <p:cNvSpPr txBox="1"/>
            <p:nvPr/>
          </p:nvSpPr>
          <p:spPr>
            <a:xfrm>
              <a:off x="4094685" y="4762074"/>
              <a:ext cx="69679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ear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362" name="Google Shape;1362;p63"/>
          <p:cNvGrpSpPr/>
          <p:nvPr/>
        </p:nvGrpSpPr>
        <p:grpSpPr>
          <a:xfrm>
            <a:off x="1326453" y="3702101"/>
            <a:ext cx="932204" cy="461665"/>
            <a:chOff x="3967701" y="4762074"/>
            <a:chExt cx="932204" cy="461665"/>
          </a:xfrm>
        </p:grpSpPr>
        <p:cxnSp>
          <p:nvCxnSpPr>
            <p:cNvPr id="1363" name="Google Shape;1363;p63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64" name="Google Shape;1364;p63"/>
            <p:cNvSpPr txBox="1"/>
            <p:nvPr/>
          </p:nvSpPr>
          <p:spPr>
            <a:xfrm>
              <a:off x="4094685" y="4762074"/>
              <a:ext cx="805220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68" name="Shape 1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69" name="Google Shape;1369;p64"/>
          <p:cNvGrpSpPr/>
          <p:nvPr/>
        </p:nvGrpSpPr>
        <p:grpSpPr>
          <a:xfrm>
            <a:off x="307336" y="2276909"/>
            <a:ext cx="1528354" cy="1475424"/>
            <a:chOff x="-447579" y="3503549"/>
            <a:chExt cx="1528354" cy="1475424"/>
          </a:xfrm>
        </p:grpSpPr>
        <p:sp>
          <p:nvSpPr>
            <p:cNvPr id="1370" name="Google Shape;1370;p64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rect b="b" l="l" r="r" t="t"/>
              <a:pathLst>
                <a:path extrusionOk="0" h="441666" w="518810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71" name="Google Shape;1371;p64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rect b="b" l="l" r="r" t="t"/>
              <a:pathLst>
                <a:path extrusionOk="0" h="437841" w="512120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72" name="Google Shape;1372;p64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rect b="b" l="l" r="r" t="t"/>
              <a:pathLst>
                <a:path extrusionOk="0" h="582044" w="338063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73" name="Google Shape;1373;p64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rect b="b" l="l" r="r" t="t"/>
              <a:pathLst>
                <a:path extrusionOk="0" h="596939" w="347410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74" name="Google Shape;1374;p64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rect b="b" l="l" r="r" t="t"/>
              <a:pathLst>
                <a:path extrusionOk="0" h="452227" w="506783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75" name="Google Shape;1375;p64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rect b="b" l="l" r="r" t="t"/>
              <a:pathLst>
                <a:path extrusionOk="0" h="441667" w="504345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376" name="Google Shape;1376;p64"/>
          <p:cNvSpPr txBox="1"/>
          <p:nvPr>
            <p:ph type="title"/>
          </p:nvPr>
        </p:nvSpPr>
        <p:spPr>
          <a:xfrm>
            <a:off x="628650" y="365126"/>
            <a:ext cx="8065184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Circular Queue (Circular Illustration)</a:t>
            </a:r>
            <a:endParaRPr/>
          </a:p>
        </p:txBody>
      </p:sp>
      <p:sp>
        <p:nvSpPr>
          <p:cNvPr id="1377" name="Google Shape;1377;p6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78" name="Google Shape;1378;p64"/>
          <p:cNvSpPr/>
          <p:nvPr/>
        </p:nvSpPr>
        <p:spPr>
          <a:xfrm>
            <a:off x="483870" y="2411427"/>
            <a:ext cx="1181437" cy="1181437"/>
          </a:xfrm>
          <a:prstGeom prst="ellipse">
            <a:avLst/>
          </a:pr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79" name="Google Shape;1379;p64"/>
          <p:cNvSpPr/>
          <p:nvPr/>
        </p:nvSpPr>
        <p:spPr>
          <a:xfrm>
            <a:off x="789266" y="2706786"/>
            <a:ext cx="570644" cy="590719"/>
          </a:xfrm>
          <a:prstGeom prst="ellipse">
            <a:avLst/>
          </a:prstGeom>
          <a:solidFill>
            <a:schemeClr val="lt1"/>
          </a:solidFill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380" name="Google Shape;1380;p64"/>
          <p:cNvGrpSpPr/>
          <p:nvPr/>
        </p:nvGrpSpPr>
        <p:grpSpPr>
          <a:xfrm rot="-3261376">
            <a:off x="1287895" y="1942112"/>
            <a:ext cx="541761" cy="527535"/>
            <a:chOff x="3967701" y="4729139"/>
            <a:chExt cx="541761" cy="527535"/>
          </a:xfrm>
        </p:grpSpPr>
        <p:cxnSp>
          <p:nvCxnSpPr>
            <p:cNvPr id="1381" name="Google Shape;1381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82" name="Google Shape;1382;p64"/>
            <p:cNvSpPr txBox="1"/>
            <p:nvPr/>
          </p:nvSpPr>
          <p:spPr>
            <a:xfrm rot="2842678">
              <a:off x="4094685" y="4762074"/>
              <a:ext cx="292068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383" name="Google Shape;1383;p64"/>
          <p:cNvGrpSpPr/>
          <p:nvPr/>
        </p:nvGrpSpPr>
        <p:grpSpPr>
          <a:xfrm rot="-7348942">
            <a:off x="328479" y="1994169"/>
            <a:ext cx="539406" cy="483491"/>
            <a:chOff x="3964603" y="4751161"/>
            <a:chExt cx="539406" cy="483491"/>
          </a:xfrm>
        </p:grpSpPr>
        <p:cxnSp>
          <p:nvCxnSpPr>
            <p:cNvPr id="1384" name="Google Shape;1384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385" name="Google Shape;1385;p64"/>
            <p:cNvSpPr txBox="1"/>
            <p:nvPr/>
          </p:nvSpPr>
          <p:spPr>
            <a:xfrm rot="7348942">
              <a:off x="4094684" y="4762074"/>
              <a:ext cx="27924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386" name="Google Shape;1386;p64"/>
          <p:cNvSpPr/>
          <p:nvPr/>
        </p:nvSpPr>
        <p:spPr>
          <a:xfrm>
            <a:off x="1116221" y="4375606"/>
            <a:ext cx="1702939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7" name="Google Shape;1387;p64"/>
          <p:cNvSpPr/>
          <p:nvPr/>
        </p:nvSpPr>
        <p:spPr>
          <a:xfrm>
            <a:off x="3149617" y="4375606"/>
            <a:ext cx="1074561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8" name="Google Shape;1388;p64"/>
          <p:cNvSpPr txBox="1"/>
          <p:nvPr/>
        </p:nvSpPr>
        <p:spPr>
          <a:xfrm>
            <a:off x="1093603" y="4439942"/>
            <a:ext cx="1657441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 A, B, C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9" name="Google Shape;1389;p64"/>
          <p:cNvSpPr txBox="1"/>
          <p:nvPr/>
        </p:nvSpPr>
        <p:spPr>
          <a:xfrm>
            <a:off x="3348639" y="4439942"/>
            <a:ext cx="67037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p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90" name="Google Shape;1390;p64"/>
          <p:cNvSpPr/>
          <p:nvPr/>
        </p:nvSpPr>
        <p:spPr>
          <a:xfrm>
            <a:off x="4780846" y="4375606"/>
            <a:ext cx="1310950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91" name="Google Shape;1391;p64"/>
          <p:cNvSpPr txBox="1"/>
          <p:nvPr/>
        </p:nvSpPr>
        <p:spPr>
          <a:xfrm>
            <a:off x="5129606" y="4363992"/>
            <a:ext cx="39786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…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92" name="Google Shape;1392;p64"/>
          <p:cNvSpPr/>
          <p:nvPr/>
        </p:nvSpPr>
        <p:spPr>
          <a:xfrm>
            <a:off x="6817392" y="4363992"/>
            <a:ext cx="1357486" cy="59033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BBD6EE"/>
          </a:solidFill>
          <a:ln cap="flat" cmpd="sng" w="12700">
            <a:solidFill>
              <a:srgbClr val="BBD6EE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93" name="Google Shape;1393;p64"/>
          <p:cNvSpPr txBox="1"/>
          <p:nvPr/>
        </p:nvSpPr>
        <p:spPr>
          <a:xfrm>
            <a:off x="6795354" y="4420795"/>
            <a:ext cx="1504583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sh F, G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394" name="Google Shape;1394;p64"/>
          <p:cNvGrpSpPr/>
          <p:nvPr/>
        </p:nvGrpSpPr>
        <p:grpSpPr>
          <a:xfrm>
            <a:off x="2098838" y="2252802"/>
            <a:ext cx="1528354" cy="1475424"/>
            <a:chOff x="-447579" y="3503549"/>
            <a:chExt cx="1528354" cy="1475424"/>
          </a:xfrm>
        </p:grpSpPr>
        <p:sp>
          <p:nvSpPr>
            <p:cNvPr id="1395" name="Google Shape;1395;p64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rect b="b" l="l" r="r" t="t"/>
              <a:pathLst>
                <a:path extrusionOk="0" h="441666" w="518810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96" name="Google Shape;1396;p64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rect b="b" l="l" r="r" t="t"/>
              <a:pathLst>
                <a:path extrusionOk="0" h="437841" w="512120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97" name="Google Shape;1397;p64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rect b="b" l="l" r="r" t="t"/>
              <a:pathLst>
                <a:path extrusionOk="0" h="582044" w="338063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98" name="Google Shape;1398;p64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rect b="b" l="l" r="r" t="t"/>
              <a:pathLst>
                <a:path extrusionOk="0" h="596939" w="347410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99" name="Google Shape;1399;p64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rect b="b" l="l" r="r" t="t"/>
              <a:pathLst>
                <a:path extrusionOk="0" h="452227" w="506783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00" name="Google Shape;1400;p64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rect b="b" l="l" r="r" t="t"/>
              <a:pathLst>
                <a:path extrusionOk="0" h="441667" w="504345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401" name="Google Shape;1401;p64"/>
          <p:cNvSpPr/>
          <p:nvPr/>
        </p:nvSpPr>
        <p:spPr>
          <a:xfrm>
            <a:off x="2275372" y="2387320"/>
            <a:ext cx="1181437" cy="1181437"/>
          </a:xfrm>
          <a:prstGeom prst="ellipse">
            <a:avLst/>
          </a:pr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02" name="Google Shape;1402;p64"/>
          <p:cNvSpPr/>
          <p:nvPr/>
        </p:nvSpPr>
        <p:spPr>
          <a:xfrm>
            <a:off x="2580768" y="2682679"/>
            <a:ext cx="570644" cy="590719"/>
          </a:xfrm>
          <a:prstGeom prst="ellipse">
            <a:avLst/>
          </a:prstGeom>
          <a:solidFill>
            <a:schemeClr val="lt1"/>
          </a:solidFill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403" name="Google Shape;1403;p64"/>
          <p:cNvGrpSpPr/>
          <p:nvPr/>
        </p:nvGrpSpPr>
        <p:grpSpPr>
          <a:xfrm rot="7267384">
            <a:off x="2148788" y="3584037"/>
            <a:ext cx="546176" cy="488652"/>
            <a:chOff x="3967631" y="4748581"/>
            <a:chExt cx="546176" cy="488652"/>
          </a:xfrm>
        </p:grpSpPr>
        <p:cxnSp>
          <p:nvCxnSpPr>
            <p:cNvPr id="1404" name="Google Shape;1404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405" name="Google Shape;1405;p64"/>
            <p:cNvSpPr txBox="1"/>
            <p:nvPr/>
          </p:nvSpPr>
          <p:spPr>
            <a:xfrm rot="-7267384">
              <a:off x="4094685" y="4762074"/>
              <a:ext cx="292068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406" name="Google Shape;1406;p64"/>
          <p:cNvGrpSpPr/>
          <p:nvPr/>
        </p:nvGrpSpPr>
        <p:grpSpPr>
          <a:xfrm rot="-7348942">
            <a:off x="2120695" y="1964019"/>
            <a:ext cx="537978" cy="495577"/>
            <a:chOff x="3965317" y="4745118"/>
            <a:chExt cx="537978" cy="495577"/>
          </a:xfrm>
        </p:grpSpPr>
        <p:cxnSp>
          <p:nvCxnSpPr>
            <p:cNvPr id="1407" name="Google Shape;1407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408" name="Google Shape;1408;p64"/>
            <p:cNvSpPr txBox="1"/>
            <p:nvPr/>
          </p:nvSpPr>
          <p:spPr>
            <a:xfrm rot="7532409">
              <a:off x="4094684" y="4762074"/>
              <a:ext cx="27924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409" name="Google Shape;1409;p64"/>
          <p:cNvSpPr txBox="1"/>
          <p:nvPr/>
        </p:nvSpPr>
        <p:spPr>
          <a:xfrm>
            <a:off x="2918708" y="2362390"/>
            <a:ext cx="3626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10" name="Google Shape;1410;p64"/>
          <p:cNvSpPr txBox="1"/>
          <p:nvPr/>
        </p:nvSpPr>
        <p:spPr>
          <a:xfrm>
            <a:off x="3101766" y="2760177"/>
            <a:ext cx="3626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11" name="Google Shape;1411;p64"/>
          <p:cNvSpPr txBox="1"/>
          <p:nvPr/>
        </p:nvSpPr>
        <p:spPr>
          <a:xfrm>
            <a:off x="2903987" y="3125677"/>
            <a:ext cx="348172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412" name="Google Shape;1412;p64"/>
          <p:cNvGrpSpPr/>
          <p:nvPr/>
        </p:nvGrpSpPr>
        <p:grpSpPr>
          <a:xfrm>
            <a:off x="3821296" y="2238224"/>
            <a:ext cx="1528354" cy="1475424"/>
            <a:chOff x="-447579" y="3503549"/>
            <a:chExt cx="1528354" cy="1475424"/>
          </a:xfrm>
        </p:grpSpPr>
        <p:sp>
          <p:nvSpPr>
            <p:cNvPr id="1413" name="Google Shape;1413;p64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rect b="b" l="l" r="r" t="t"/>
              <a:pathLst>
                <a:path extrusionOk="0" h="441666" w="518810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14" name="Google Shape;1414;p64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rect b="b" l="l" r="r" t="t"/>
              <a:pathLst>
                <a:path extrusionOk="0" h="437841" w="512120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15" name="Google Shape;1415;p64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rect b="b" l="l" r="r" t="t"/>
              <a:pathLst>
                <a:path extrusionOk="0" h="582044" w="338063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16" name="Google Shape;1416;p64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rect b="b" l="l" r="r" t="t"/>
              <a:pathLst>
                <a:path extrusionOk="0" h="596939" w="347410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17" name="Google Shape;1417;p64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rect b="b" l="l" r="r" t="t"/>
              <a:pathLst>
                <a:path extrusionOk="0" h="452227" w="506783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18" name="Google Shape;1418;p64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rect b="b" l="l" r="r" t="t"/>
              <a:pathLst>
                <a:path extrusionOk="0" h="441667" w="504345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419" name="Google Shape;1419;p64"/>
          <p:cNvSpPr/>
          <p:nvPr/>
        </p:nvSpPr>
        <p:spPr>
          <a:xfrm>
            <a:off x="3997830" y="2372742"/>
            <a:ext cx="1181437" cy="1181437"/>
          </a:xfrm>
          <a:prstGeom prst="ellipse">
            <a:avLst/>
          </a:pr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20" name="Google Shape;1420;p64"/>
          <p:cNvSpPr/>
          <p:nvPr/>
        </p:nvSpPr>
        <p:spPr>
          <a:xfrm>
            <a:off x="4303226" y="2668101"/>
            <a:ext cx="570644" cy="590719"/>
          </a:xfrm>
          <a:prstGeom prst="ellipse">
            <a:avLst/>
          </a:prstGeom>
          <a:solidFill>
            <a:schemeClr val="lt1"/>
          </a:solidFill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421" name="Google Shape;1421;p64"/>
          <p:cNvGrpSpPr/>
          <p:nvPr/>
        </p:nvGrpSpPr>
        <p:grpSpPr>
          <a:xfrm rot="7267384">
            <a:off x="3872004" y="3577699"/>
            <a:ext cx="545128" cy="471395"/>
            <a:chOff x="3967701" y="4757209"/>
            <a:chExt cx="545128" cy="471395"/>
          </a:xfrm>
        </p:grpSpPr>
        <p:cxnSp>
          <p:nvCxnSpPr>
            <p:cNvPr id="1422" name="Google Shape;1422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423" name="Google Shape;1423;p64"/>
            <p:cNvSpPr txBox="1"/>
            <p:nvPr/>
          </p:nvSpPr>
          <p:spPr>
            <a:xfrm rot="-7039439">
              <a:off x="4094685" y="4762074"/>
              <a:ext cx="292068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424" name="Google Shape;1424;p64"/>
          <p:cNvGrpSpPr/>
          <p:nvPr/>
        </p:nvGrpSpPr>
        <p:grpSpPr>
          <a:xfrm rot="-3434862">
            <a:off x="4795168" y="1954988"/>
            <a:ext cx="539342" cy="484614"/>
            <a:chOff x="3964635" y="4750600"/>
            <a:chExt cx="539342" cy="484614"/>
          </a:xfrm>
        </p:grpSpPr>
        <p:cxnSp>
          <p:nvCxnSpPr>
            <p:cNvPr id="1425" name="Google Shape;1425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426" name="Google Shape;1426;p64"/>
            <p:cNvSpPr txBox="1"/>
            <p:nvPr/>
          </p:nvSpPr>
          <p:spPr>
            <a:xfrm rot="3434862">
              <a:off x="4094684" y="4762074"/>
              <a:ext cx="27924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427" name="Google Shape;1427;p64"/>
          <p:cNvSpPr txBox="1"/>
          <p:nvPr/>
        </p:nvSpPr>
        <p:spPr>
          <a:xfrm>
            <a:off x="4824224" y="2745599"/>
            <a:ext cx="3626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28" name="Google Shape;1428;p64"/>
          <p:cNvSpPr txBox="1"/>
          <p:nvPr/>
        </p:nvSpPr>
        <p:spPr>
          <a:xfrm>
            <a:off x="4626445" y="3111099"/>
            <a:ext cx="348172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429" name="Google Shape;1429;p64"/>
          <p:cNvGrpSpPr/>
          <p:nvPr/>
        </p:nvGrpSpPr>
        <p:grpSpPr>
          <a:xfrm>
            <a:off x="4180420" y="1508427"/>
            <a:ext cx="690669" cy="599335"/>
            <a:chOff x="4686694" y="1531635"/>
            <a:chExt cx="690669" cy="599335"/>
          </a:xfrm>
        </p:grpSpPr>
        <p:sp>
          <p:nvSpPr>
            <p:cNvPr id="1430" name="Google Shape;1430;p64"/>
            <p:cNvSpPr/>
            <p:nvPr/>
          </p:nvSpPr>
          <p:spPr>
            <a:xfrm rot="-3600000">
              <a:off x="4858324" y="1532833"/>
              <a:ext cx="347410" cy="596939"/>
            </a:xfrm>
            <a:custGeom>
              <a:rect b="b" l="l" r="r" t="t"/>
              <a:pathLst>
                <a:path extrusionOk="0" h="596939" w="347410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31" name="Google Shape;1431;p64"/>
            <p:cNvSpPr txBox="1"/>
            <p:nvPr/>
          </p:nvSpPr>
          <p:spPr>
            <a:xfrm>
              <a:off x="4856959" y="1568107"/>
              <a:ext cx="362600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432" name="Google Shape;1432;p64"/>
          <p:cNvSpPr/>
          <p:nvPr/>
        </p:nvSpPr>
        <p:spPr>
          <a:xfrm>
            <a:off x="4716780" y="1988820"/>
            <a:ext cx="114949" cy="525780"/>
          </a:xfrm>
          <a:custGeom>
            <a:rect b="b" l="l" r="r" t="t"/>
            <a:pathLst>
              <a:path extrusionOk="0" h="525780" w="114949">
                <a:moveTo>
                  <a:pt x="38100" y="525780"/>
                </a:moveTo>
                <a:cubicBezTo>
                  <a:pt x="79375" y="398145"/>
                  <a:pt x="120650" y="270510"/>
                  <a:pt x="114300" y="182880"/>
                </a:cubicBezTo>
                <a:cubicBezTo>
                  <a:pt x="107950" y="95250"/>
                  <a:pt x="53975" y="47625"/>
                  <a:pt x="0" y="0"/>
                </a:cubicBezTo>
              </a:path>
            </a:pathLst>
          </a:custGeom>
          <a:noFill/>
          <a:ln cap="flat" cmpd="sng" w="12700">
            <a:solidFill>
              <a:srgbClr val="42719B"/>
            </a:solidFill>
            <a:prstDash val="dash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433" name="Google Shape;1433;p64"/>
          <p:cNvGrpSpPr/>
          <p:nvPr/>
        </p:nvGrpSpPr>
        <p:grpSpPr>
          <a:xfrm>
            <a:off x="5459420" y="2249838"/>
            <a:ext cx="1528354" cy="1475424"/>
            <a:chOff x="-447579" y="3503549"/>
            <a:chExt cx="1528354" cy="1475424"/>
          </a:xfrm>
        </p:grpSpPr>
        <p:sp>
          <p:nvSpPr>
            <p:cNvPr id="1434" name="Google Shape;1434;p64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rect b="b" l="l" r="r" t="t"/>
              <a:pathLst>
                <a:path extrusionOk="0" h="441666" w="518810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35" name="Google Shape;1435;p64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rect b="b" l="l" r="r" t="t"/>
              <a:pathLst>
                <a:path extrusionOk="0" h="437841" w="512120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36" name="Google Shape;1436;p64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rect b="b" l="l" r="r" t="t"/>
              <a:pathLst>
                <a:path extrusionOk="0" h="582044" w="338063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37" name="Google Shape;1437;p64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rect b="b" l="l" r="r" t="t"/>
              <a:pathLst>
                <a:path extrusionOk="0" h="596939" w="347410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38" name="Google Shape;1438;p64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rect b="b" l="l" r="r" t="t"/>
              <a:pathLst>
                <a:path extrusionOk="0" h="452227" w="506783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39" name="Google Shape;1439;p64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rect b="b" l="l" r="r" t="t"/>
              <a:pathLst>
                <a:path extrusionOk="0" h="441667" w="504345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440" name="Google Shape;1440;p64"/>
          <p:cNvSpPr/>
          <p:nvPr/>
        </p:nvSpPr>
        <p:spPr>
          <a:xfrm>
            <a:off x="5635954" y="2384356"/>
            <a:ext cx="1181437" cy="1181437"/>
          </a:xfrm>
          <a:prstGeom prst="ellipse">
            <a:avLst/>
          </a:pr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1" name="Google Shape;1441;p64"/>
          <p:cNvSpPr/>
          <p:nvPr/>
        </p:nvSpPr>
        <p:spPr>
          <a:xfrm>
            <a:off x="5941350" y="2679715"/>
            <a:ext cx="570644" cy="590719"/>
          </a:xfrm>
          <a:prstGeom prst="ellipse">
            <a:avLst/>
          </a:prstGeom>
          <a:solidFill>
            <a:schemeClr val="lt1"/>
          </a:solidFill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442" name="Google Shape;1442;p64"/>
          <p:cNvGrpSpPr/>
          <p:nvPr/>
        </p:nvGrpSpPr>
        <p:grpSpPr>
          <a:xfrm rot="-7524788">
            <a:off x="5418117" y="1928174"/>
            <a:ext cx="586315" cy="597638"/>
            <a:chOff x="3952750" y="4746343"/>
            <a:chExt cx="542578" cy="517536"/>
          </a:xfrm>
        </p:grpSpPr>
        <p:cxnSp>
          <p:nvCxnSpPr>
            <p:cNvPr id="1443" name="Google Shape;1443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444" name="Google Shape;1444;p64"/>
            <p:cNvSpPr txBox="1"/>
            <p:nvPr/>
          </p:nvSpPr>
          <p:spPr>
            <a:xfrm rot="7740422">
              <a:off x="4078005" y="4774279"/>
              <a:ext cx="292068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445" name="Google Shape;1445;p64"/>
          <p:cNvGrpSpPr/>
          <p:nvPr/>
        </p:nvGrpSpPr>
        <p:grpSpPr>
          <a:xfrm rot="3470284">
            <a:off x="6389980" y="3541800"/>
            <a:ext cx="585044" cy="482144"/>
            <a:chOff x="3967701" y="4774749"/>
            <a:chExt cx="585044" cy="482144"/>
          </a:xfrm>
        </p:grpSpPr>
        <p:cxnSp>
          <p:nvCxnSpPr>
            <p:cNvPr id="1446" name="Google Shape;1446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447" name="Google Shape;1447;p64"/>
            <p:cNvSpPr txBox="1"/>
            <p:nvPr/>
          </p:nvSpPr>
          <p:spPr>
            <a:xfrm rot="-3470284">
              <a:off x="4143390" y="4784988"/>
              <a:ext cx="27924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448" name="Google Shape;1448;p64"/>
          <p:cNvSpPr txBox="1"/>
          <p:nvPr/>
        </p:nvSpPr>
        <p:spPr>
          <a:xfrm>
            <a:off x="5845465" y="3122713"/>
            <a:ext cx="37382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49" name="Google Shape;1449;p64"/>
          <p:cNvSpPr txBox="1"/>
          <p:nvPr/>
        </p:nvSpPr>
        <p:spPr>
          <a:xfrm>
            <a:off x="5646935" y="2764488"/>
            <a:ext cx="335348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450" name="Google Shape;1450;p64"/>
          <p:cNvGrpSpPr/>
          <p:nvPr/>
        </p:nvGrpSpPr>
        <p:grpSpPr>
          <a:xfrm>
            <a:off x="6692209" y="3030597"/>
            <a:ext cx="715504" cy="839638"/>
            <a:chOff x="6486223" y="3368446"/>
            <a:chExt cx="715504" cy="839638"/>
          </a:xfrm>
        </p:grpSpPr>
        <p:sp>
          <p:nvSpPr>
            <p:cNvPr id="1451" name="Google Shape;1451;p64"/>
            <p:cNvSpPr/>
            <p:nvPr/>
          </p:nvSpPr>
          <p:spPr>
            <a:xfrm rot="-6692672">
              <a:off x="6532059" y="3671601"/>
              <a:ext cx="504345" cy="441667"/>
            </a:xfrm>
            <a:custGeom>
              <a:rect b="b" l="l" r="r" t="t"/>
              <a:pathLst>
                <a:path extrusionOk="0" h="441667" w="504345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52" name="Google Shape;1452;p64"/>
            <p:cNvSpPr txBox="1"/>
            <p:nvPr/>
          </p:nvSpPr>
          <p:spPr>
            <a:xfrm>
              <a:off x="6589369" y="3679264"/>
              <a:ext cx="348172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1453" name="Google Shape;1453;p64"/>
            <p:cNvGrpSpPr/>
            <p:nvPr/>
          </p:nvGrpSpPr>
          <p:grpSpPr>
            <a:xfrm>
              <a:off x="6566486" y="3368446"/>
              <a:ext cx="635241" cy="662429"/>
              <a:chOff x="7373543" y="3614179"/>
              <a:chExt cx="635241" cy="662429"/>
            </a:xfrm>
          </p:grpSpPr>
          <p:sp>
            <p:nvSpPr>
              <p:cNvPr id="1454" name="Google Shape;1454;p64"/>
              <p:cNvSpPr/>
              <p:nvPr/>
            </p:nvSpPr>
            <p:spPr>
              <a:xfrm rot="-3600000">
                <a:off x="7435104" y="3726473"/>
                <a:ext cx="512120" cy="437841"/>
              </a:xfrm>
              <a:custGeom>
                <a:rect b="b" l="l" r="r" t="t"/>
                <a:pathLst>
                  <a:path extrusionOk="0" h="437841" w="512120">
                    <a:moveTo>
                      <a:pt x="512120" y="150965"/>
                    </a:moveTo>
                    <a:lnTo>
                      <a:pt x="478510" y="205795"/>
                    </a:lnTo>
                    <a:cubicBezTo>
                      <a:pt x="432252" y="267018"/>
                      <a:pt x="373227" y="320184"/>
                      <a:pt x="302592" y="360964"/>
                    </a:cubicBezTo>
                    <a:cubicBezTo>
                      <a:pt x="231958" y="401745"/>
                      <a:pt x="156403" y="426280"/>
                      <a:pt x="80253" y="435729"/>
                    </a:cubicBezTo>
                    <a:lnTo>
                      <a:pt x="0" y="437841"/>
                    </a:lnTo>
                    <a:lnTo>
                      <a:pt x="0" y="136140"/>
                    </a:lnTo>
                    <a:lnTo>
                      <a:pt x="39117" y="134548"/>
                    </a:lnTo>
                    <a:cubicBezTo>
                      <a:pt x="76939" y="129383"/>
                      <a:pt x="114576" y="116872"/>
                      <a:pt x="149893" y="96482"/>
                    </a:cubicBezTo>
                    <a:cubicBezTo>
                      <a:pt x="185211" y="76092"/>
                      <a:pt x="214864" y="49752"/>
                      <a:pt x="238248" y="19580"/>
                    </a:cubicBezTo>
                    <a:lnTo>
                      <a:pt x="250640" y="0"/>
                    </a:lnTo>
                    <a:lnTo>
                      <a:pt x="512120" y="150965"/>
                    </a:lnTo>
                    <a:close/>
                  </a:path>
                </a:pathLst>
              </a:custGeom>
              <a:solidFill>
                <a:srgbClr val="FEE599"/>
              </a:solidFill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5" name="Google Shape;1455;p64"/>
              <p:cNvSpPr txBox="1"/>
              <p:nvPr/>
            </p:nvSpPr>
            <p:spPr>
              <a:xfrm>
                <a:off x="7502720" y="3746334"/>
                <a:ext cx="36260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grpSp>
        <p:nvGrpSpPr>
          <p:cNvPr id="1456" name="Google Shape;1456;p64"/>
          <p:cNvGrpSpPr/>
          <p:nvPr/>
        </p:nvGrpSpPr>
        <p:grpSpPr>
          <a:xfrm>
            <a:off x="7334965" y="2240929"/>
            <a:ext cx="1528354" cy="1475424"/>
            <a:chOff x="-447579" y="3503549"/>
            <a:chExt cx="1528354" cy="1475424"/>
          </a:xfrm>
        </p:grpSpPr>
        <p:sp>
          <p:nvSpPr>
            <p:cNvPr id="1457" name="Google Shape;1457;p64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rect b="b" l="l" r="r" t="t"/>
              <a:pathLst>
                <a:path extrusionOk="0" h="441666" w="518810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58" name="Google Shape;1458;p64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rect b="b" l="l" r="r" t="t"/>
              <a:pathLst>
                <a:path extrusionOk="0" h="437841" w="512120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59" name="Google Shape;1459;p64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rect b="b" l="l" r="r" t="t"/>
              <a:pathLst>
                <a:path extrusionOk="0" h="582044" w="338063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60" name="Google Shape;1460;p64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rect b="b" l="l" r="r" t="t"/>
              <a:pathLst>
                <a:path extrusionOk="0" h="596939" w="347410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61" name="Google Shape;1461;p64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rect b="b" l="l" r="r" t="t"/>
              <a:pathLst>
                <a:path extrusionOk="0" h="452227" w="506783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solidFill>
              <a:srgbClr val="FEE599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62" name="Google Shape;1462;p64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rect b="b" l="l" r="r" t="t"/>
              <a:pathLst>
                <a:path extrusionOk="0" h="441667" w="504345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sz="1800"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463" name="Google Shape;1463;p64"/>
          <p:cNvSpPr/>
          <p:nvPr/>
        </p:nvSpPr>
        <p:spPr>
          <a:xfrm>
            <a:off x="7511499" y="2375447"/>
            <a:ext cx="1181437" cy="1181437"/>
          </a:xfrm>
          <a:prstGeom prst="ellipse">
            <a:avLst/>
          </a:prstGeom>
          <a:noFill/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4" name="Google Shape;1464;p64"/>
          <p:cNvSpPr/>
          <p:nvPr/>
        </p:nvSpPr>
        <p:spPr>
          <a:xfrm>
            <a:off x="7816895" y="2670806"/>
            <a:ext cx="570644" cy="590719"/>
          </a:xfrm>
          <a:prstGeom prst="ellipse">
            <a:avLst/>
          </a:prstGeom>
          <a:solidFill>
            <a:schemeClr val="lt1"/>
          </a:solidFill>
          <a:ln cap="flat" cmpd="sng" w="2857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465" name="Google Shape;1465;p64"/>
          <p:cNvGrpSpPr/>
          <p:nvPr/>
        </p:nvGrpSpPr>
        <p:grpSpPr>
          <a:xfrm>
            <a:off x="8735210" y="2743435"/>
            <a:ext cx="411611" cy="461665"/>
            <a:chOff x="3967701" y="4745233"/>
            <a:chExt cx="411611" cy="461665"/>
          </a:xfrm>
        </p:grpSpPr>
        <p:cxnSp>
          <p:nvCxnSpPr>
            <p:cNvPr id="1466" name="Google Shape;1466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467" name="Google Shape;1467;p64"/>
            <p:cNvSpPr txBox="1"/>
            <p:nvPr/>
          </p:nvSpPr>
          <p:spPr>
            <a:xfrm>
              <a:off x="4087244" y="4745233"/>
              <a:ext cx="292068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468" name="Google Shape;1468;p64"/>
          <p:cNvGrpSpPr/>
          <p:nvPr/>
        </p:nvGrpSpPr>
        <p:grpSpPr>
          <a:xfrm rot="3470284">
            <a:off x="8273351" y="3538478"/>
            <a:ext cx="585044" cy="482144"/>
            <a:chOff x="3967701" y="4774749"/>
            <a:chExt cx="585044" cy="482144"/>
          </a:xfrm>
        </p:grpSpPr>
        <p:cxnSp>
          <p:nvCxnSpPr>
            <p:cNvPr id="1469" name="Google Shape;1469;p64"/>
            <p:cNvCxnSpPr/>
            <p:nvPr/>
          </p:nvCxnSpPr>
          <p:spPr>
            <a:xfrm rot="10800000">
              <a:off x="3967701" y="5009322"/>
              <a:ext cx="18288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stealth"/>
            </a:ln>
          </p:spPr>
        </p:cxnSp>
        <p:sp>
          <p:nvSpPr>
            <p:cNvPr id="1470" name="Google Shape;1470;p64"/>
            <p:cNvSpPr txBox="1"/>
            <p:nvPr/>
          </p:nvSpPr>
          <p:spPr>
            <a:xfrm rot="-3470284">
              <a:off x="4143390" y="4784988"/>
              <a:ext cx="279244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</a:t>
              </a:r>
              <a:endParaRPr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471" name="Google Shape;1471;p64"/>
          <p:cNvSpPr txBox="1"/>
          <p:nvPr/>
        </p:nvSpPr>
        <p:spPr>
          <a:xfrm>
            <a:off x="7721010" y="3113804"/>
            <a:ext cx="37382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2" name="Google Shape;1472;p64"/>
          <p:cNvSpPr txBox="1"/>
          <p:nvPr/>
        </p:nvSpPr>
        <p:spPr>
          <a:xfrm>
            <a:off x="7522480" y="2755579"/>
            <a:ext cx="335348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3" name="Google Shape;1473;p64"/>
          <p:cNvSpPr txBox="1"/>
          <p:nvPr/>
        </p:nvSpPr>
        <p:spPr>
          <a:xfrm>
            <a:off x="7703497" y="2361269"/>
            <a:ext cx="335348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F</a:t>
            </a:r>
            <a:endParaRPr sz="2400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4" name="Google Shape;1474;p64"/>
          <p:cNvSpPr txBox="1"/>
          <p:nvPr/>
        </p:nvSpPr>
        <p:spPr>
          <a:xfrm>
            <a:off x="8174877" y="2376093"/>
            <a:ext cx="37863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G</a:t>
            </a:r>
            <a:endParaRPr sz="2400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5" name="Google Shape;1475;p64"/>
          <p:cNvSpPr txBox="1"/>
          <p:nvPr/>
        </p:nvSpPr>
        <p:spPr>
          <a:xfrm>
            <a:off x="956604" y="5261317"/>
            <a:ext cx="7444217" cy="12003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182563" lvl="0" marL="182563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e integer variables </a:t>
            </a:r>
            <a:r>
              <a:rPr lang="en-US"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front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(f) and </a:t>
            </a:r>
            <a:r>
              <a:rPr lang="en-US"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rear 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r)</a:t>
            </a:r>
            <a:endParaRPr/>
          </a:p>
          <a:p>
            <a:pPr indent="-182563" lvl="0" marL="182563" marR="0" rtl="0" algn="l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front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s one position counterclockwise from first element</a:t>
            </a:r>
            <a:endParaRPr/>
          </a:p>
          <a:p>
            <a:pPr indent="-182563" lvl="0" marL="182563" marR="0" rtl="0" algn="l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400"/>
              <a:buFont typeface="Arial"/>
              <a:buChar char="•"/>
            </a:pPr>
            <a:r>
              <a:rPr lang="en-US"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rear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gives position of last element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79" name="Shape 14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0" name="Google Shape;1480;p6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ush An Element (1/2)</a:t>
            </a:r>
            <a:endParaRPr/>
          </a:p>
        </p:txBody>
      </p:sp>
      <p:grpSp>
        <p:nvGrpSpPr>
          <p:cNvPr id="1481" name="Google Shape;1481;p65"/>
          <p:cNvGrpSpPr/>
          <p:nvPr/>
        </p:nvGrpSpPr>
        <p:grpSpPr>
          <a:xfrm>
            <a:off x="2252804" y="3200400"/>
            <a:ext cx="4775204" cy="2590800"/>
            <a:chOff x="976" y="2016"/>
            <a:chExt cx="3008" cy="1632"/>
          </a:xfrm>
        </p:grpSpPr>
        <p:grpSp>
          <p:nvGrpSpPr>
            <p:cNvPr id="1482" name="Google Shape;1482;p65"/>
            <p:cNvGrpSpPr/>
            <p:nvPr/>
          </p:nvGrpSpPr>
          <p:grpSpPr>
            <a:xfrm>
              <a:off x="1392" y="2016"/>
              <a:ext cx="2256" cy="1632"/>
              <a:chOff x="1392" y="2016"/>
              <a:chExt cx="2256" cy="1632"/>
            </a:xfrm>
          </p:grpSpPr>
          <p:grpSp>
            <p:nvGrpSpPr>
              <p:cNvPr id="1483" name="Google Shape;1483;p65"/>
              <p:cNvGrpSpPr/>
              <p:nvPr/>
            </p:nvGrpSpPr>
            <p:grpSpPr>
              <a:xfrm>
                <a:off x="1392" y="2016"/>
                <a:ext cx="2256" cy="1632"/>
                <a:chOff x="1392" y="2016"/>
                <a:chExt cx="2256" cy="1632"/>
              </a:xfrm>
            </p:grpSpPr>
            <p:sp>
              <p:nvSpPr>
                <p:cNvPr id="1484" name="Google Shape;1484;p65"/>
                <p:cNvSpPr/>
                <p:nvPr/>
              </p:nvSpPr>
              <p:spPr>
                <a:xfrm>
                  <a:off x="1732" y="2164"/>
                  <a:ext cx="1384" cy="1384"/>
                </a:xfrm>
                <a:prstGeom prst="ellipse">
                  <a:avLst/>
                </a:prstGeom>
                <a:solidFill>
                  <a:srgbClr val="FFD966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485" name="Google Shape;1485;p65"/>
                <p:cNvSpPr/>
                <p:nvPr/>
              </p:nvSpPr>
              <p:spPr>
                <a:xfrm>
                  <a:off x="2116" y="25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1486" name="Google Shape;1486;p65"/>
                <p:cNvCxnSpPr/>
                <p:nvPr/>
              </p:nvCxnSpPr>
              <p:spPr>
                <a:xfrm>
                  <a:off x="2400" y="2160"/>
                  <a:ext cx="0" cy="432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487" name="Google Shape;1487;p65"/>
                <p:cNvCxnSpPr/>
                <p:nvPr/>
              </p:nvCxnSpPr>
              <p:spPr>
                <a:xfrm>
                  <a:off x="2400" y="3216"/>
                  <a:ext cx="0" cy="336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488" name="Google Shape;1488;p65"/>
                <p:cNvCxnSpPr/>
                <p:nvPr/>
              </p:nvCxnSpPr>
              <p:spPr>
                <a:xfrm>
                  <a:off x="1824" y="2496"/>
                  <a:ext cx="336" cy="240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489" name="Google Shape;1489;p65"/>
                <p:cNvCxnSpPr/>
                <p:nvPr/>
              </p:nvCxnSpPr>
              <p:spPr>
                <a:xfrm flipH="1">
                  <a:off x="1824" y="3024"/>
                  <a:ext cx="336" cy="144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490" name="Google Shape;1490;p65"/>
                <p:cNvCxnSpPr/>
                <p:nvPr/>
              </p:nvCxnSpPr>
              <p:spPr>
                <a:xfrm flipH="1" rot="10800000">
                  <a:off x="2688" y="2544"/>
                  <a:ext cx="384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491" name="Google Shape;1491;p65"/>
                <p:cNvCxnSpPr/>
                <p:nvPr/>
              </p:nvCxnSpPr>
              <p:spPr>
                <a:xfrm>
                  <a:off x="2688" y="3072"/>
                  <a:ext cx="288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1492" name="Google Shape;1492;p65"/>
                <p:cNvSpPr/>
                <p:nvPr/>
              </p:nvSpPr>
              <p:spPr>
                <a:xfrm>
                  <a:off x="1680" y="33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0]</a:t>
                  </a:r>
                  <a:endParaRPr/>
                </a:p>
              </p:txBody>
            </p:sp>
            <p:sp>
              <p:nvSpPr>
                <p:cNvPr id="1493" name="Google Shape;1493;p65"/>
                <p:cNvSpPr/>
                <p:nvPr/>
              </p:nvSpPr>
              <p:spPr>
                <a:xfrm>
                  <a:off x="1392" y="27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1]</a:t>
                  </a:r>
                  <a:endParaRPr/>
                </a:p>
              </p:txBody>
            </p:sp>
            <p:sp>
              <p:nvSpPr>
                <p:cNvPr id="1494" name="Google Shape;1494;p65"/>
                <p:cNvSpPr/>
                <p:nvPr/>
              </p:nvSpPr>
              <p:spPr>
                <a:xfrm>
                  <a:off x="1728" y="20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2]</a:t>
                  </a:r>
                  <a:endParaRPr/>
                </a:p>
              </p:txBody>
            </p:sp>
            <p:sp>
              <p:nvSpPr>
                <p:cNvPr id="1495" name="Google Shape;1495;p65"/>
                <p:cNvSpPr/>
                <p:nvPr/>
              </p:nvSpPr>
              <p:spPr>
                <a:xfrm>
                  <a:off x="2784" y="20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3]</a:t>
                  </a:r>
                  <a:endParaRPr/>
                </a:p>
              </p:txBody>
            </p:sp>
            <p:sp>
              <p:nvSpPr>
                <p:cNvPr id="1496" name="Google Shape;1496;p65"/>
                <p:cNvSpPr/>
                <p:nvPr/>
              </p:nvSpPr>
              <p:spPr>
                <a:xfrm>
                  <a:off x="3120" y="27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4]</a:t>
                  </a:r>
                  <a:endParaRPr/>
                </a:p>
              </p:txBody>
            </p:sp>
            <p:sp>
              <p:nvSpPr>
                <p:cNvPr id="1497" name="Google Shape;1497;p65"/>
                <p:cNvSpPr/>
                <p:nvPr/>
              </p:nvSpPr>
              <p:spPr>
                <a:xfrm>
                  <a:off x="2784" y="33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5]</a:t>
                  </a:r>
                  <a:endParaRPr/>
                </a:p>
              </p:txBody>
            </p:sp>
          </p:grpSp>
          <p:sp>
            <p:nvSpPr>
              <p:cNvPr id="1498" name="Google Shape;1498;p65"/>
              <p:cNvSpPr/>
              <p:nvPr/>
            </p:nvSpPr>
            <p:spPr>
              <a:xfrm>
                <a:off x="2016" y="2304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  <p:sp>
            <p:nvSpPr>
              <p:cNvPr id="1499" name="Google Shape;1499;p65"/>
              <p:cNvSpPr/>
              <p:nvPr/>
            </p:nvSpPr>
            <p:spPr>
              <a:xfrm>
                <a:off x="2544" y="2304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1500" name="Google Shape;1500;p65"/>
              <p:cNvSpPr/>
              <p:nvPr/>
            </p:nvSpPr>
            <p:spPr>
              <a:xfrm>
                <a:off x="2784" y="2736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grpSp>
          <p:nvGrpSpPr>
            <p:cNvPr id="1501" name="Google Shape;1501;p65"/>
            <p:cNvGrpSpPr/>
            <p:nvPr/>
          </p:nvGrpSpPr>
          <p:grpSpPr>
            <a:xfrm>
              <a:off x="976" y="2478"/>
              <a:ext cx="896" cy="354"/>
              <a:chOff x="976" y="2478"/>
              <a:chExt cx="896" cy="354"/>
            </a:xfrm>
          </p:grpSpPr>
          <p:sp>
            <p:nvSpPr>
              <p:cNvPr id="1502" name="Google Shape;1502;p65"/>
              <p:cNvSpPr/>
              <p:nvPr/>
            </p:nvSpPr>
            <p:spPr>
              <a:xfrm>
                <a:off x="976" y="2478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503" name="Google Shape;1503;p65"/>
              <p:cNvCxnSpPr/>
              <p:nvPr/>
            </p:nvCxnSpPr>
            <p:spPr>
              <a:xfrm>
                <a:off x="1488" y="2640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grpSp>
          <p:nvGrpSpPr>
            <p:cNvPr id="1504" name="Google Shape;1504;p65"/>
            <p:cNvGrpSpPr/>
            <p:nvPr/>
          </p:nvGrpSpPr>
          <p:grpSpPr>
            <a:xfrm>
              <a:off x="3024" y="2400"/>
              <a:ext cx="960" cy="384"/>
              <a:chOff x="3024" y="2400"/>
              <a:chExt cx="960" cy="384"/>
            </a:xfrm>
          </p:grpSpPr>
          <p:sp>
            <p:nvSpPr>
              <p:cNvPr id="1505" name="Google Shape;1505;p65"/>
              <p:cNvSpPr/>
              <p:nvPr/>
            </p:nvSpPr>
            <p:spPr>
              <a:xfrm>
                <a:off x="3408" y="2400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/>
              </a:p>
            </p:txBody>
          </p:sp>
          <p:cxnSp>
            <p:nvCxnSpPr>
              <p:cNvPr id="1506" name="Google Shape;1506;p65"/>
              <p:cNvCxnSpPr/>
              <p:nvPr/>
            </p:nvCxnSpPr>
            <p:spPr>
              <a:xfrm flipH="1">
                <a:off x="3024" y="2592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</p:grpSp>
      <p:sp>
        <p:nvSpPr>
          <p:cNvPr id="1507" name="Google Shape;1507;p65"/>
          <p:cNvSpPr/>
          <p:nvPr/>
        </p:nvSpPr>
        <p:spPr>
          <a:xfrm>
            <a:off x="685800" y="1548624"/>
            <a:ext cx="822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ve rear one clockwise.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50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11" name="Shape 1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2" name="Google Shape;1512;p6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ush An Element (2/2)</a:t>
            </a:r>
            <a:endParaRPr/>
          </a:p>
        </p:txBody>
      </p:sp>
      <p:grpSp>
        <p:nvGrpSpPr>
          <p:cNvPr id="1513" name="Google Shape;1513;p66"/>
          <p:cNvGrpSpPr/>
          <p:nvPr/>
        </p:nvGrpSpPr>
        <p:grpSpPr>
          <a:xfrm>
            <a:off x="2379800" y="3200400"/>
            <a:ext cx="4114800" cy="3433763"/>
            <a:chOff x="1056" y="2016"/>
            <a:chExt cx="2592" cy="2163"/>
          </a:xfrm>
        </p:grpSpPr>
        <p:grpSp>
          <p:nvGrpSpPr>
            <p:cNvPr id="1514" name="Google Shape;1514;p66"/>
            <p:cNvGrpSpPr/>
            <p:nvPr/>
          </p:nvGrpSpPr>
          <p:grpSpPr>
            <a:xfrm>
              <a:off x="1392" y="2016"/>
              <a:ext cx="2256" cy="1632"/>
              <a:chOff x="1392" y="2016"/>
              <a:chExt cx="2256" cy="1632"/>
            </a:xfrm>
          </p:grpSpPr>
          <p:sp>
            <p:nvSpPr>
              <p:cNvPr id="1515" name="Google Shape;1515;p66"/>
              <p:cNvSpPr/>
              <p:nvPr/>
            </p:nvSpPr>
            <p:spPr>
              <a:xfrm>
                <a:off x="1732" y="2164"/>
                <a:ext cx="1384" cy="1384"/>
              </a:xfrm>
              <a:prstGeom prst="ellipse">
                <a:avLst/>
              </a:prstGeom>
              <a:solidFill>
                <a:srgbClr val="FFD966"/>
              </a:solidFill>
              <a:ln cap="flat" cmpd="sng" w="127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6" name="Google Shape;1516;p66"/>
              <p:cNvSpPr/>
              <p:nvPr/>
            </p:nvSpPr>
            <p:spPr>
              <a:xfrm>
                <a:off x="2116" y="2596"/>
                <a:ext cx="616" cy="616"/>
              </a:xfrm>
              <a:prstGeom prst="ellipse">
                <a:avLst/>
              </a:prstGeom>
              <a:solidFill>
                <a:srgbClr val="FFFFFF"/>
              </a:solidFill>
              <a:ln cap="flat" cmpd="sng" w="127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517" name="Google Shape;1517;p66"/>
              <p:cNvCxnSpPr/>
              <p:nvPr/>
            </p:nvCxnSpPr>
            <p:spPr>
              <a:xfrm>
                <a:off x="2400" y="2160"/>
                <a:ext cx="0" cy="432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518" name="Google Shape;1518;p66"/>
              <p:cNvCxnSpPr/>
              <p:nvPr/>
            </p:nvCxnSpPr>
            <p:spPr>
              <a:xfrm>
                <a:off x="2400" y="3216"/>
                <a:ext cx="0" cy="336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519" name="Google Shape;1519;p66"/>
              <p:cNvCxnSpPr/>
              <p:nvPr/>
            </p:nvCxnSpPr>
            <p:spPr>
              <a:xfrm>
                <a:off x="1824" y="2496"/>
                <a:ext cx="336" cy="240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520" name="Google Shape;1520;p66"/>
              <p:cNvCxnSpPr/>
              <p:nvPr/>
            </p:nvCxnSpPr>
            <p:spPr>
              <a:xfrm flipH="1">
                <a:off x="1824" y="3024"/>
                <a:ext cx="336" cy="144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521" name="Google Shape;1521;p66"/>
              <p:cNvCxnSpPr/>
              <p:nvPr/>
            </p:nvCxnSpPr>
            <p:spPr>
              <a:xfrm flipH="1" rot="10800000">
                <a:off x="2688" y="2544"/>
                <a:ext cx="384" cy="192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522" name="Google Shape;1522;p66"/>
              <p:cNvCxnSpPr/>
              <p:nvPr/>
            </p:nvCxnSpPr>
            <p:spPr>
              <a:xfrm>
                <a:off x="2688" y="3072"/>
                <a:ext cx="288" cy="192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sp>
            <p:nvSpPr>
              <p:cNvPr id="1523" name="Google Shape;1523;p66"/>
              <p:cNvSpPr/>
              <p:nvPr/>
            </p:nvSpPr>
            <p:spPr>
              <a:xfrm>
                <a:off x="1680" y="3360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0]</a:t>
                </a:r>
                <a:endParaRPr/>
              </a:p>
            </p:txBody>
          </p:sp>
          <p:sp>
            <p:nvSpPr>
              <p:cNvPr id="1524" name="Google Shape;1524;p66"/>
              <p:cNvSpPr/>
              <p:nvPr/>
            </p:nvSpPr>
            <p:spPr>
              <a:xfrm>
                <a:off x="1392" y="2784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1]</a:t>
                </a:r>
                <a:endParaRPr/>
              </a:p>
            </p:txBody>
          </p:sp>
          <p:sp>
            <p:nvSpPr>
              <p:cNvPr id="1525" name="Google Shape;1525;p66"/>
              <p:cNvSpPr/>
              <p:nvPr/>
            </p:nvSpPr>
            <p:spPr>
              <a:xfrm>
                <a:off x="1728" y="2016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2]</a:t>
                </a:r>
                <a:endParaRPr/>
              </a:p>
            </p:txBody>
          </p:sp>
          <p:sp>
            <p:nvSpPr>
              <p:cNvPr id="1526" name="Google Shape;1526;p66"/>
              <p:cNvSpPr/>
              <p:nvPr/>
            </p:nvSpPr>
            <p:spPr>
              <a:xfrm>
                <a:off x="2784" y="2016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3]</a:t>
                </a:r>
                <a:endParaRPr/>
              </a:p>
            </p:txBody>
          </p:sp>
          <p:sp>
            <p:nvSpPr>
              <p:cNvPr id="1527" name="Google Shape;1527;p66"/>
              <p:cNvSpPr/>
              <p:nvPr/>
            </p:nvSpPr>
            <p:spPr>
              <a:xfrm>
                <a:off x="3120" y="2784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4]</a:t>
                </a:r>
                <a:endParaRPr/>
              </a:p>
            </p:txBody>
          </p:sp>
          <p:sp>
            <p:nvSpPr>
              <p:cNvPr id="1528" name="Google Shape;1528;p66"/>
              <p:cNvSpPr/>
              <p:nvPr/>
            </p:nvSpPr>
            <p:spPr>
              <a:xfrm>
                <a:off x="2784" y="3360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5]</a:t>
                </a:r>
                <a:endParaRPr/>
              </a:p>
            </p:txBody>
          </p:sp>
        </p:grpSp>
        <p:sp>
          <p:nvSpPr>
            <p:cNvPr id="1529" name="Google Shape;1529;p66"/>
            <p:cNvSpPr/>
            <p:nvPr/>
          </p:nvSpPr>
          <p:spPr>
            <a:xfrm>
              <a:off x="2016" y="2304"/>
              <a:ext cx="384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/>
            </a:p>
          </p:txBody>
        </p:sp>
        <p:sp>
          <p:nvSpPr>
            <p:cNvPr id="1530" name="Google Shape;1530;p66"/>
            <p:cNvSpPr/>
            <p:nvPr/>
          </p:nvSpPr>
          <p:spPr>
            <a:xfrm>
              <a:off x="2544" y="2304"/>
              <a:ext cx="384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/>
            </a:p>
          </p:txBody>
        </p:sp>
        <p:sp>
          <p:nvSpPr>
            <p:cNvPr id="1531" name="Google Shape;1531;p66"/>
            <p:cNvSpPr/>
            <p:nvPr/>
          </p:nvSpPr>
          <p:spPr>
            <a:xfrm>
              <a:off x="2784" y="2736"/>
              <a:ext cx="384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/>
            </a:p>
          </p:txBody>
        </p:sp>
        <p:grpSp>
          <p:nvGrpSpPr>
            <p:cNvPr id="1532" name="Google Shape;1532;p66"/>
            <p:cNvGrpSpPr/>
            <p:nvPr/>
          </p:nvGrpSpPr>
          <p:grpSpPr>
            <a:xfrm>
              <a:off x="1056" y="2496"/>
              <a:ext cx="816" cy="336"/>
              <a:chOff x="1056" y="2496"/>
              <a:chExt cx="816" cy="336"/>
            </a:xfrm>
          </p:grpSpPr>
          <p:sp>
            <p:nvSpPr>
              <p:cNvPr id="1533" name="Google Shape;1533;p66"/>
              <p:cNvSpPr/>
              <p:nvPr/>
            </p:nvSpPr>
            <p:spPr>
              <a:xfrm>
                <a:off x="1056" y="2496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534" name="Google Shape;1534;p66"/>
              <p:cNvCxnSpPr/>
              <p:nvPr/>
            </p:nvCxnSpPr>
            <p:spPr>
              <a:xfrm>
                <a:off x="1488" y="2640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grpSp>
          <p:nvGrpSpPr>
            <p:cNvPr id="1535" name="Google Shape;1535;p66"/>
            <p:cNvGrpSpPr/>
            <p:nvPr/>
          </p:nvGrpSpPr>
          <p:grpSpPr>
            <a:xfrm>
              <a:off x="2496" y="3360"/>
              <a:ext cx="576" cy="819"/>
              <a:chOff x="2496" y="3360"/>
              <a:chExt cx="576" cy="819"/>
            </a:xfrm>
          </p:grpSpPr>
          <p:sp>
            <p:nvSpPr>
              <p:cNvPr id="1536" name="Google Shape;1536;p66"/>
              <p:cNvSpPr/>
              <p:nvPr/>
            </p:nvSpPr>
            <p:spPr>
              <a:xfrm>
                <a:off x="2496" y="3888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/>
              </a:p>
            </p:txBody>
          </p:sp>
          <p:cxnSp>
            <p:nvCxnSpPr>
              <p:cNvPr id="1537" name="Google Shape;1537;p66"/>
              <p:cNvCxnSpPr/>
              <p:nvPr/>
            </p:nvCxnSpPr>
            <p:spPr>
              <a:xfrm rot="10800000">
                <a:off x="2688" y="3360"/>
                <a:ext cx="0" cy="576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</p:grpSp>
      <p:sp>
        <p:nvSpPr>
          <p:cNvPr id="1538" name="Google Shape;1538;p66"/>
          <p:cNvSpPr/>
          <p:nvPr/>
        </p:nvSpPr>
        <p:spPr>
          <a:xfrm>
            <a:off x="685800" y="2082024"/>
            <a:ext cx="822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n put into queue[rear].</a:t>
            </a:r>
            <a:endParaRPr/>
          </a:p>
        </p:txBody>
      </p:sp>
      <p:sp>
        <p:nvSpPr>
          <p:cNvPr id="1539" name="Google Shape;1539;p66"/>
          <p:cNvSpPr/>
          <p:nvPr/>
        </p:nvSpPr>
        <p:spPr>
          <a:xfrm>
            <a:off x="3810000" y="5105400"/>
            <a:ext cx="60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endParaRPr/>
          </a:p>
        </p:txBody>
      </p:sp>
      <p:sp>
        <p:nvSpPr>
          <p:cNvPr id="1540" name="Google Shape;1540;p66"/>
          <p:cNvSpPr/>
          <p:nvPr/>
        </p:nvSpPr>
        <p:spPr>
          <a:xfrm>
            <a:off x="685800" y="1548624"/>
            <a:ext cx="822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ve rear one clockwise.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53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540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44" name="Shape 1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" name="Google Shape;1545;p6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op An Element (1/2)</a:t>
            </a:r>
            <a:endParaRPr/>
          </a:p>
        </p:txBody>
      </p:sp>
      <p:grpSp>
        <p:nvGrpSpPr>
          <p:cNvPr id="1546" name="Google Shape;1546;p67"/>
          <p:cNvGrpSpPr/>
          <p:nvPr/>
        </p:nvGrpSpPr>
        <p:grpSpPr>
          <a:xfrm>
            <a:off x="2238517" y="3200400"/>
            <a:ext cx="4789492" cy="2590800"/>
            <a:chOff x="967" y="2016"/>
            <a:chExt cx="3017" cy="1632"/>
          </a:xfrm>
        </p:grpSpPr>
        <p:grpSp>
          <p:nvGrpSpPr>
            <p:cNvPr id="1547" name="Google Shape;1547;p67"/>
            <p:cNvGrpSpPr/>
            <p:nvPr/>
          </p:nvGrpSpPr>
          <p:grpSpPr>
            <a:xfrm>
              <a:off x="1392" y="2016"/>
              <a:ext cx="2256" cy="1632"/>
              <a:chOff x="1392" y="2016"/>
              <a:chExt cx="2256" cy="1632"/>
            </a:xfrm>
          </p:grpSpPr>
          <p:grpSp>
            <p:nvGrpSpPr>
              <p:cNvPr id="1548" name="Google Shape;1548;p67"/>
              <p:cNvGrpSpPr/>
              <p:nvPr/>
            </p:nvGrpSpPr>
            <p:grpSpPr>
              <a:xfrm>
                <a:off x="1392" y="2016"/>
                <a:ext cx="2256" cy="1632"/>
                <a:chOff x="1392" y="2016"/>
                <a:chExt cx="2256" cy="1632"/>
              </a:xfrm>
            </p:grpSpPr>
            <p:sp>
              <p:nvSpPr>
                <p:cNvPr id="1549" name="Google Shape;1549;p67"/>
                <p:cNvSpPr/>
                <p:nvPr/>
              </p:nvSpPr>
              <p:spPr>
                <a:xfrm>
                  <a:off x="1732" y="2164"/>
                  <a:ext cx="1384" cy="1384"/>
                </a:xfrm>
                <a:prstGeom prst="ellipse">
                  <a:avLst/>
                </a:prstGeom>
                <a:solidFill>
                  <a:srgbClr val="FFD966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550" name="Google Shape;1550;p67"/>
                <p:cNvSpPr/>
                <p:nvPr/>
              </p:nvSpPr>
              <p:spPr>
                <a:xfrm>
                  <a:off x="2116" y="25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1551" name="Google Shape;1551;p67"/>
                <p:cNvCxnSpPr/>
                <p:nvPr/>
              </p:nvCxnSpPr>
              <p:spPr>
                <a:xfrm>
                  <a:off x="2400" y="2160"/>
                  <a:ext cx="0" cy="432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52" name="Google Shape;1552;p67"/>
                <p:cNvCxnSpPr/>
                <p:nvPr/>
              </p:nvCxnSpPr>
              <p:spPr>
                <a:xfrm>
                  <a:off x="2400" y="3216"/>
                  <a:ext cx="0" cy="336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53" name="Google Shape;1553;p67"/>
                <p:cNvCxnSpPr/>
                <p:nvPr/>
              </p:nvCxnSpPr>
              <p:spPr>
                <a:xfrm>
                  <a:off x="1824" y="2496"/>
                  <a:ext cx="336" cy="240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54" name="Google Shape;1554;p67"/>
                <p:cNvCxnSpPr/>
                <p:nvPr/>
              </p:nvCxnSpPr>
              <p:spPr>
                <a:xfrm flipH="1">
                  <a:off x="1824" y="3024"/>
                  <a:ext cx="336" cy="144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55" name="Google Shape;1555;p67"/>
                <p:cNvCxnSpPr/>
                <p:nvPr/>
              </p:nvCxnSpPr>
              <p:spPr>
                <a:xfrm flipH="1" rot="10800000">
                  <a:off x="2688" y="2544"/>
                  <a:ext cx="384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56" name="Google Shape;1556;p67"/>
                <p:cNvCxnSpPr/>
                <p:nvPr/>
              </p:nvCxnSpPr>
              <p:spPr>
                <a:xfrm>
                  <a:off x="2688" y="3072"/>
                  <a:ext cx="288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1557" name="Google Shape;1557;p67"/>
                <p:cNvSpPr/>
                <p:nvPr/>
              </p:nvSpPr>
              <p:spPr>
                <a:xfrm>
                  <a:off x="1680" y="33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0]</a:t>
                  </a:r>
                  <a:endParaRPr/>
                </a:p>
              </p:txBody>
            </p:sp>
            <p:sp>
              <p:nvSpPr>
                <p:cNvPr id="1558" name="Google Shape;1558;p67"/>
                <p:cNvSpPr/>
                <p:nvPr/>
              </p:nvSpPr>
              <p:spPr>
                <a:xfrm>
                  <a:off x="1392" y="27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1]</a:t>
                  </a:r>
                  <a:endParaRPr/>
                </a:p>
              </p:txBody>
            </p:sp>
            <p:sp>
              <p:nvSpPr>
                <p:cNvPr id="1559" name="Google Shape;1559;p67"/>
                <p:cNvSpPr/>
                <p:nvPr/>
              </p:nvSpPr>
              <p:spPr>
                <a:xfrm>
                  <a:off x="1728" y="20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2]</a:t>
                  </a:r>
                  <a:endParaRPr/>
                </a:p>
              </p:txBody>
            </p:sp>
            <p:sp>
              <p:nvSpPr>
                <p:cNvPr id="1560" name="Google Shape;1560;p67"/>
                <p:cNvSpPr/>
                <p:nvPr/>
              </p:nvSpPr>
              <p:spPr>
                <a:xfrm>
                  <a:off x="2784" y="20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3]</a:t>
                  </a:r>
                  <a:endParaRPr/>
                </a:p>
              </p:txBody>
            </p:sp>
            <p:sp>
              <p:nvSpPr>
                <p:cNvPr id="1561" name="Google Shape;1561;p67"/>
                <p:cNvSpPr/>
                <p:nvPr/>
              </p:nvSpPr>
              <p:spPr>
                <a:xfrm>
                  <a:off x="3120" y="27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4]</a:t>
                  </a:r>
                  <a:endParaRPr/>
                </a:p>
              </p:txBody>
            </p:sp>
            <p:sp>
              <p:nvSpPr>
                <p:cNvPr id="1562" name="Google Shape;1562;p67"/>
                <p:cNvSpPr/>
                <p:nvPr/>
              </p:nvSpPr>
              <p:spPr>
                <a:xfrm>
                  <a:off x="2784" y="33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5]</a:t>
                  </a:r>
                  <a:endParaRPr/>
                </a:p>
              </p:txBody>
            </p:sp>
          </p:grpSp>
          <p:sp>
            <p:nvSpPr>
              <p:cNvPr id="1563" name="Google Shape;1563;p67"/>
              <p:cNvSpPr/>
              <p:nvPr/>
            </p:nvSpPr>
            <p:spPr>
              <a:xfrm>
                <a:off x="2016" y="2304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  <p:sp>
            <p:nvSpPr>
              <p:cNvPr id="1564" name="Google Shape;1564;p67"/>
              <p:cNvSpPr/>
              <p:nvPr/>
            </p:nvSpPr>
            <p:spPr>
              <a:xfrm>
                <a:off x="2544" y="2304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1565" name="Google Shape;1565;p67"/>
              <p:cNvSpPr/>
              <p:nvPr/>
            </p:nvSpPr>
            <p:spPr>
              <a:xfrm>
                <a:off x="2784" y="2736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grpSp>
          <p:nvGrpSpPr>
            <p:cNvPr id="1566" name="Google Shape;1566;p67"/>
            <p:cNvGrpSpPr/>
            <p:nvPr/>
          </p:nvGrpSpPr>
          <p:grpSpPr>
            <a:xfrm>
              <a:off x="967" y="2478"/>
              <a:ext cx="905" cy="354"/>
              <a:chOff x="967" y="2478"/>
              <a:chExt cx="905" cy="354"/>
            </a:xfrm>
          </p:grpSpPr>
          <p:sp>
            <p:nvSpPr>
              <p:cNvPr id="1567" name="Google Shape;1567;p67"/>
              <p:cNvSpPr/>
              <p:nvPr/>
            </p:nvSpPr>
            <p:spPr>
              <a:xfrm>
                <a:off x="967" y="2478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568" name="Google Shape;1568;p67"/>
              <p:cNvCxnSpPr/>
              <p:nvPr/>
            </p:nvCxnSpPr>
            <p:spPr>
              <a:xfrm>
                <a:off x="1488" y="2640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grpSp>
          <p:nvGrpSpPr>
            <p:cNvPr id="1569" name="Google Shape;1569;p67"/>
            <p:cNvGrpSpPr/>
            <p:nvPr/>
          </p:nvGrpSpPr>
          <p:grpSpPr>
            <a:xfrm>
              <a:off x="3024" y="2400"/>
              <a:ext cx="960" cy="384"/>
              <a:chOff x="3024" y="2400"/>
              <a:chExt cx="960" cy="384"/>
            </a:xfrm>
          </p:grpSpPr>
          <p:sp>
            <p:nvSpPr>
              <p:cNvPr id="1570" name="Google Shape;1570;p67"/>
              <p:cNvSpPr/>
              <p:nvPr/>
            </p:nvSpPr>
            <p:spPr>
              <a:xfrm>
                <a:off x="3408" y="2400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/>
              </a:p>
            </p:txBody>
          </p:sp>
          <p:cxnSp>
            <p:nvCxnSpPr>
              <p:cNvPr id="1571" name="Google Shape;1571;p67"/>
              <p:cNvCxnSpPr/>
              <p:nvPr/>
            </p:nvCxnSpPr>
            <p:spPr>
              <a:xfrm flipH="1">
                <a:off x="3024" y="2592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</p:grpSp>
      <p:sp>
        <p:nvSpPr>
          <p:cNvPr id="1572" name="Google Shape;1572;p67"/>
          <p:cNvSpPr/>
          <p:nvPr/>
        </p:nvSpPr>
        <p:spPr>
          <a:xfrm>
            <a:off x="685800" y="1562692"/>
            <a:ext cx="822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ve </a:t>
            </a:r>
            <a:r>
              <a:rPr lang="en-US" sz="28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front 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ne clockwise</a:t>
            </a:r>
            <a:r>
              <a:rPr lang="en-US" sz="280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57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76" name="Shape 15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" name="Google Shape;1577;p6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Pop An Element (2/2)</a:t>
            </a:r>
            <a:endParaRPr/>
          </a:p>
        </p:txBody>
      </p:sp>
      <p:grpSp>
        <p:nvGrpSpPr>
          <p:cNvPr id="1578" name="Google Shape;1578;p68"/>
          <p:cNvGrpSpPr/>
          <p:nvPr/>
        </p:nvGrpSpPr>
        <p:grpSpPr>
          <a:xfrm>
            <a:off x="2390917" y="3200400"/>
            <a:ext cx="4623015" cy="2590800"/>
            <a:chOff x="1968877" y="3200400"/>
            <a:chExt cx="4623015" cy="2590800"/>
          </a:xfrm>
        </p:grpSpPr>
        <p:grpSp>
          <p:nvGrpSpPr>
            <p:cNvPr id="1579" name="Google Shape;1579;p68"/>
            <p:cNvGrpSpPr/>
            <p:nvPr/>
          </p:nvGrpSpPr>
          <p:grpSpPr>
            <a:xfrm>
              <a:off x="2491160" y="3200400"/>
              <a:ext cx="3581400" cy="2590800"/>
              <a:chOff x="1392" y="2016"/>
              <a:chExt cx="2256" cy="1632"/>
            </a:xfrm>
          </p:grpSpPr>
          <p:grpSp>
            <p:nvGrpSpPr>
              <p:cNvPr id="1580" name="Google Shape;1580;p68"/>
              <p:cNvGrpSpPr/>
              <p:nvPr/>
            </p:nvGrpSpPr>
            <p:grpSpPr>
              <a:xfrm>
                <a:off x="1392" y="2016"/>
                <a:ext cx="2256" cy="1632"/>
                <a:chOff x="1392" y="2016"/>
                <a:chExt cx="2256" cy="1632"/>
              </a:xfrm>
            </p:grpSpPr>
            <p:sp>
              <p:nvSpPr>
                <p:cNvPr id="1581" name="Google Shape;1581;p68"/>
                <p:cNvSpPr/>
                <p:nvPr/>
              </p:nvSpPr>
              <p:spPr>
                <a:xfrm>
                  <a:off x="1732" y="2164"/>
                  <a:ext cx="1384" cy="1384"/>
                </a:xfrm>
                <a:prstGeom prst="ellipse">
                  <a:avLst/>
                </a:prstGeom>
                <a:solidFill>
                  <a:srgbClr val="FFD966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582" name="Google Shape;1582;p68"/>
                <p:cNvSpPr/>
                <p:nvPr/>
              </p:nvSpPr>
              <p:spPr>
                <a:xfrm>
                  <a:off x="2116" y="25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1583" name="Google Shape;1583;p68"/>
                <p:cNvCxnSpPr/>
                <p:nvPr/>
              </p:nvCxnSpPr>
              <p:spPr>
                <a:xfrm>
                  <a:off x="2400" y="2160"/>
                  <a:ext cx="0" cy="432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84" name="Google Shape;1584;p68"/>
                <p:cNvCxnSpPr/>
                <p:nvPr/>
              </p:nvCxnSpPr>
              <p:spPr>
                <a:xfrm>
                  <a:off x="2400" y="3216"/>
                  <a:ext cx="0" cy="336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85" name="Google Shape;1585;p68"/>
                <p:cNvCxnSpPr/>
                <p:nvPr/>
              </p:nvCxnSpPr>
              <p:spPr>
                <a:xfrm>
                  <a:off x="1824" y="2496"/>
                  <a:ext cx="336" cy="240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86" name="Google Shape;1586;p68"/>
                <p:cNvCxnSpPr/>
                <p:nvPr/>
              </p:nvCxnSpPr>
              <p:spPr>
                <a:xfrm flipH="1">
                  <a:off x="1824" y="3024"/>
                  <a:ext cx="336" cy="144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87" name="Google Shape;1587;p68"/>
                <p:cNvCxnSpPr/>
                <p:nvPr/>
              </p:nvCxnSpPr>
              <p:spPr>
                <a:xfrm flipH="1" rot="10800000">
                  <a:off x="2688" y="2544"/>
                  <a:ext cx="384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588" name="Google Shape;1588;p68"/>
                <p:cNvCxnSpPr/>
                <p:nvPr/>
              </p:nvCxnSpPr>
              <p:spPr>
                <a:xfrm>
                  <a:off x="2688" y="3072"/>
                  <a:ext cx="288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1589" name="Google Shape;1589;p68"/>
                <p:cNvSpPr/>
                <p:nvPr/>
              </p:nvSpPr>
              <p:spPr>
                <a:xfrm>
                  <a:off x="1680" y="33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0]</a:t>
                  </a:r>
                  <a:endParaRPr/>
                </a:p>
              </p:txBody>
            </p:sp>
            <p:sp>
              <p:nvSpPr>
                <p:cNvPr id="1590" name="Google Shape;1590;p68"/>
                <p:cNvSpPr/>
                <p:nvPr/>
              </p:nvSpPr>
              <p:spPr>
                <a:xfrm>
                  <a:off x="1392" y="27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1]</a:t>
                  </a:r>
                  <a:endParaRPr/>
                </a:p>
              </p:txBody>
            </p:sp>
            <p:sp>
              <p:nvSpPr>
                <p:cNvPr id="1591" name="Google Shape;1591;p68"/>
                <p:cNvSpPr/>
                <p:nvPr/>
              </p:nvSpPr>
              <p:spPr>
                <a:xfrm>
                  <a:off x="1728" y="20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2]</a:t>
                  </a:r>
                  <a:endParaRPr/>
                </a:p>
              </p:txBody>
            </p:sp>
            <p:sp>
              <p:nvSpPr>
                <p:cNvPr id="1592" name="Google Shape;1592;p68"/>
                <p:cNvSpPr/>
                <p:nvPr/>
              </p:nvSpPr>
              <p:spPr>
                <a:xfrm>
                  <a:off x="2784" y="20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3]</a:t>
                  </a:r>
                  <a:endParaRPr/>
                </a:p>
              </p:txBody>
            </p:sp>
            <p:sp>
              <p:nvSpPr>
                <p:cNvPr id="1593" name="Google Shape;1593;p68"/>
                <p:cNvSpPr/>
                <p:nvPr/>
              </p:nvSpPr>
              <p:spPr>
                <a:xfrm>
                  <a:off x="3120" y="27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4]</a:t>
                  </a:r>
                  <a:endParaRPr/>
                </a:p>
              </p:txBody>
            </p:sp>
            <p:sp>
              <p:nvSpPr>
                <p:cNvPr id="1594" name="Google Shape;1594;p68"/>
                <p:cNvSpPr/>
                <p:nvPr/>
              </p:nvSpPr>
              <p:spPr>
                <a:xfrm>
                  <a:off x="2784" y="33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5]</a:t>
                  </a:r>
                  <a:endParaRPr/>
                </a:p>
              </p:txBody>
            </p:sp>
          </p:grpSp>
          <p:sp>
            <p:nvSpPr>
              <p:cNvPr id="1595" name="Google Shape;1595;p68"/>
              <p:cNvSpPr/>
              <p:nvPr/>
            </p:nvSpPr>
            <p:spPr>
              <a:xfrm>
                <a:off x="2016" y="2304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  <p:sp>
            <p:nvSpPr>
              <p:cNvPr id="1596" name="Google Shape;1596;p68"/>
              <p:cNvSpPr/>
              <p:nvPr/>
            </p:nvSpPr>
            <p:spPr>
              <a:xfrm>
                <a:off x="2544" y="2304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1597" name="Google Shape;1597;p68"/>
              <p:cNvSpPr/>
              <p:nvPr/>
            </p:nvSpPr>
            <p:spPr>
              <a:xfrm>
                <a:off x="2784" y="2736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grpSp>
          <p:nvGrpSpPr>
            <p:cNvPr id="1598" name="Google Shape;1598;p68"/>
            <p:cNvGrpSpPr/>
            <p:nvPr/>
          </p:nvGrpSpPr>
          <p:grpSpPr>
            <a:xfrm>
              <a:off x="1968877" y="3324231"/>
              <a:ext cx="1436692" cy="561976"/>
              <a:chOff x="1063" y="2094"/>
              <a:chExt cx="905" cy="354"/>
            </a:xfrm>
          </p:grpSpPr>
          <p:sp>
            <p:nvSpPr>
              <p:cNvPr id="1599" name="Google Shape;1599;p68"/>
              <p:cNvSpPr/>
              <p:nvPr/>
            </p:nvSpPr>
            <p:spPr>
              <a:xfrm>
                <a:off x="1063" y="2094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600" name="Google Shape;1600;p68"/>
              <p:cNvCxnSpPr/>
              <p:nvPr/>
            </p:nvCxnSpPr>
            <p:spPr>
              <a:xfrm>
                <a:off x="1584" y="2256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grpSp>
          <p:nvGrpSpPr>
            <p:cNvPr id="1601" name="Google Shape;1601;p68"/>
            <p:cNvGrpSpPr/>
            <p:nvPr/>
          </p:nvGrpSpPr>
          <p:grpSpPr>
            <a:xfrm>
              <a:off x="5067892" y="3810000"/>
              <a:ext cx="1524000" cy="609600"/>
              <a:chOff x="3024" y="2400"/>
              <a:chExt cx="960" cy="384"/>
            </a:xfrm>
          </p:grpSpPr>
          <p:sp>
            <p:nvSpPr>
              <p:cNvPr id="1602" name="Google Shape;1602;p68"/>
              <p:cNvSpPr/>
              <p:nvPr/>
            </p:nvSpPr>
            <p:spPr>
              <a:xfrm>
                <a:off x="3408" y="2400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/>
              </a:p>
            </p:txBody>
          </p:sp>
          <p:cxnSp>
            <p:nvCxnSpPr>
              <p:cNvPr id="1603" name="Google Shape;1603;p68"/>
              <p:cNvCxnSpPr/>
              <p:nvPr/>
            </p:nvCxnSpPr>
            <p:spPr>
              <a:xfrm flipH="1">
                <a:off x="3024" y="2592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</p:grpSp>
      <p:sp>
        <p:nvSpPr>
          <p:cNvPr id="1604" name="Google Shape;1604;p68"/>
          <p:cNvSpPr/>
          <p:nvPr/>
        </p:nvSpPr>
        <p:spPr>
          <a:xfrm>
            <a:off x="685800" y="1548624"/>
            <a:ext cx="822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ve </a:t>
            </a:r>
            <a:r>
              <a:rPr lang="en-US" sz="28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front 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ne clockwise.</a:t>
            </a:r>
            <a:endParaRPr/>
          </a:p>
        </p:txBody>
      </p:sp>
      <p:sp>
        <p:nvSpPr>
          <p:cNvPr id="1605" name="Google Shape;1605;p68"/>
          <p:cNvSpPr/>
          <p:nvPr/>
        </p:nvSpPr>
        <p:spPr>
          <a:xfrm>
            <a:off x="685800" y="2158224"/>
            <a:ext cx="822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n extract from </a:t>
            </a:r>
            <a:r>
              <a:rPr lang="en-US" sz="280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</a:rPr>
              <a:t>queue[front]</a:t>
            </a:r>
            <a:r>
              <a:rPr lang="en-US" sz="280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605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09" name="Shape 16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0" name="Google Shape;1610;p6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Moving rear Clockwise</a:t>
            </a:r>
            <a:endParaRPr/>
          </a:p>
        </p:txBody>
      </p:sp>
      <p:grpSp>
        <p:nvGrpSpPr>
          <p:cNvPr id="1611" name="Google Shape;1611;p69"/>
          <p:cNvGrpSpPr/>
          <p:nvPr/>
        </p:nvGrpSpPr>
        <p:grpSpPr>
          <a:xfrm>
            <a:off x="2301306" y="2815888"/>
            <a:ext cx="4518028" cy="2590800"/>
            <a:chOff x="1042" y="1632"/>
            <a:chExt cx="2846" cy="1632"/>
          </a:xfrm>
        </p:grpSpPr>
        <p:grpSp>
          <p:nvGrpSpPr>
            <p:cNvPr id="1612" name="Google Shape;1612;p69"/>
            <p:cNvGrpSpPr/>
            <p:nvPr/>
          </p:nvGrpSpPr>
          <p:grpSpPr>
            <a:xfrm>
              <a:off x="1392" y="1632"/>
              <a:ext cx="2256" cy="1632"/>
              <a:chOff x="1392" y="1632"/>
              <a:chExt cx="2256" cy="1632"/>
            </a:xfrm>
          </p:grpSpPr>
          <p:grpSp>
            <p:nvGrpSpPr>
              <p:cNvPr id="1613" name="Google Shape;1613;p69"/>
              <p:cNvGrpSpPr/>
              <p:nvPr/>
            </p:nvGrpSpPr>
            <p:grpSpPr>
              <a:xfrm>
                <a:off x="1392" y="1632"/>
                <a:ext cx="2256" cy="1632"/>
                <a:chOff x="1392" y="1632"/>
                <a:chExt cx="2256" cy="1632"/>
              </a:xfrm>
            </p:grpSpPr>
            <p:sp>
              <p:nvSpPr>
                <p:cNvPr id="1614" name="Google Shape;1614;p69"/>
                <p:cNvSpPr/>
                <p:nvPr/>
              </p:nvSpPr>
              <p:spPr>
                <a:xfrm>
                  <a:off x="1732" y="1780"/>
                  <a:ext cx="1384" cy="1384"/>
                </a:xfrm>
                <a:prstGeom prst="ellipse">
                  <a:avLst/>
                </a:prstGeom>
                <a:solidFill>
                  <a:srgbClr val="FFD966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615" name="Google Shape;1615;p69"/>
                <p:cNvSpPr/>
                <p:nvPr/>
              </p:nvSpPr>
              <p:spPr>
                <a:xfrm>
                  <a:off x="2116" y="2212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1616" name="Google Shape;1616;p69"/>
                <p:cNvCxnSpPr/>
                <p:nvPr/>
              </p:nvCxnSpPr>
              <p:spPr>
                <a:xfrm>
                  <a:off x="2400" y="1776"/>
                  <a:ext cx="0" cy="432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17" name="Google Shape;1617;p69"/>
                <p:cNvCxnSpPr/>
                <p:nvPr/>
              </p:nvCxnSpPr>
              <p:spPr>
                <a:xfrm>
                  <a:off x="2400" y="2832"/>
                  <a:ext cx="0" cy="336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18" name="Google Shape;1618;p69"/>
                <p:cNvCxnSpPr/>
                <p:nvPr/>
              </p:nvCxnSpPr>
              <p:spPr>
                <a:xfrm>
                  <a:off x="1824" y="2112"/>
                  <a:ext cx="336" cy="240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19" name="Google Shape;1619;p69"/>
                <p:cNvCxnSpPr/>
                <p:nvPr/>
              </p:nvCxnSpPr>
              <p:spPr>
                <a:xfrm flipH="1">
                  <a:off x="1824" y="2640"/>
                  <a:ext cx="336" cy="144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20" name="Google Shape;1620;p69"/>
                <p:cNvCxnSpPr/>
                <p:nvPr/>
              </p:nvCxnSpPr>
              <p:spPr>
                <a:xfrm flipH="1" rot="10800000">
                  <a:off x="2688" y="2160"/>
                  <a:ext cx="384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21" name="Google Shape;1621;p69"/>
                <p:cNvCxnSpPr/>
                <p:nvPr/>
              </p:nvCxnSpPr>
              <p:spPr>
                <a:xfrm>
                  <a:off x="2688" y="2688"/>
                  <a:ext cx="288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1622" name="Google Shape;1622;p69"/>
                <p:cNvSpPr/>
                <p:nvPr/>
              </p:nvSpPr>
              <p:spPr>
                <a:xfrm>
                  <a:off x="1680" y="297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0]</a:t>
                  </a:r>
                  <a:endParaRPr/>
                </a:p>
              </p:txBody>
            </p:sp>
            <p:sp>
              <p:nvSpPr>
                <p:cNvPr id="1623" name="Google Shape;1623;p69"/>
                <p:cNvSpPr/>
                <p:nvPr/>
              </p:nvSpPr>
              <p:spPr>
                <a:xfrm>
                  <a:off x="1392" y="240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1]</a:t>
                  </a:r>
                  <a:endParaRPr/>
                </a:p>
              </p:txBody>
            </p:sp>
            <p:sp>
              <p:nvSpPr>
                <p:cNvPr id="1624" name="Google Shape;1624;p69"/>
                <p:cNvSpPr/>
                <p:nvPr/>
              </p:nvSpPr>
              <p:spPr>
                <a:xfrm>
                  <a:off x="1728" y="1632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2]</a:t>
                  </a:r>
                  <a:endParaRPr/>
                </a:p>
              </p:txBody>
            </p:sp>
            <p:sp>
              <p:nvSpPr>
                <p:cNvPr id="1625" name="Google Shape;1625;p69"/>
                <p:cNvSpPr/>
                <p:nvPr/>
              </p:nvSpPr>
              <p:spPr>
                <a:xfrm>
                  <a:off x="2784" y="1632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3]</a:t>
                  </a:r>
                  <a:endParaRPr/>
                </a:p>
              </p:txBody>
            </p:sp>
            <p:sp>
              <p:nvSpPr>
                <p:cNvPr id="1626" name="Google Shape;1626;p69"/>
                <p:cNvSpPr/>
                <p:nvPr/>
              </p:nvSpPr>
              <p:spPr>
                <a:xfrm>
                  <a:off x="3120" y="240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4]</a:t>
                  </a:r>
                  <a:endParaRPr/>
                </a:p>
              </p:txBody>
            </p:sp>
            <p:sp>
              <p:nvSpPr>
                <p:cNvPr id="1627" name="Google Shape;1627;p69"/>
                <p:cNvSpPr/>
                <p:nvPr/>
              </p:nvSpPr>
              <p:spPr>
                <a:xfrm>
                  <a:off x="2784" y="297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5]</a:t>
                  </a:r>
                  <a:endParaRPr/>
                </a:p>
              </p:txBody>
            </p:sp>
          </p:grpSp>
          <p:sp>
            <p:nvSpPr>
              <p:cNvPr id="1628" name="Google Shape;1628;p69"/>
              <p:cNvSpPr/>
              <p:nvPr/>
            </p:nvSpPr>
            <p:spPr>
              <a:xfrm>
                <a:off x="2016" y="1920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  <p:sp>
            <p:nvSpPr>
              <p:cNvPr id="1629" name="Google Shape;1629;p69"/>
              <p:cNvSpPr/>
              <p:nvPr/>
            </p:nvSpPr>
            <p:spPr>
              <a:xfrm>
                <a:off x="2544" y="1920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1630" name="Google Shape;1630;p69"/>
              <p:cNvSpPr/>
              <p:nvPr/>
            </p:nvSpPr>
            <p:spPr>
              <a:xfrm>
                <a:off x="2784" y="2352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grpSp>
          <p:nvGrpSpPr>
            <p:cNvPr id="1631" name="Google Shape;1631;p69"/>
            <p:cNvGrpSpPr/>
            <p:nvPr/>
          </p:nvGrpSpPr>
          <p:grpSpPr>
            <a:xfrm>
              <a:off x="1042" y="2046"/>
              <a:ext cx="878" cy="354"/>
              <a:chOff x="1042" y="2046"/>
              <a:chExt cx="878" cy="354"/>
            </a:xfrm>
          </p:grpSpPr>
          <p:sp>
            <p:nvSpPr>
              <p:cNvPr id="1632" name="Google Shape;1632;p69"/>
              <p:cNvSpPr/>
              <p:nvPr/>
            </p:nvSpPr>
            <p:spPr>
              <a:xfrm>
                <a:off x="1042" y="2046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633" name="Google Shape;1633;p69"/>
              <p:cNvCxnSpPr/>
              <p:nvPr/>
            </p:nvCxnSpPr>
            <p:spPr>
              <a:xfrm>
                <a:off x="1536" y="2208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grpSp>
          <p:nvGrpSpPr>
            <p:cNvPr id="1634" name="Google Shape;1634;p69"/>
            <p:cNvGrpSpPr/>
            <p:nvPr/>
          </p:nvGrpSpPr>
          <p:grpSpPr>
            <a:xfrm>
              <a:off x="2928" y="2016"/>
              <a:ext cx="960" cy="384"/>
              <a:chOff x="2928" y="2016"/>
              <a:chExt cx="960" cy="384"/>
            </a:xfrm>
          </p:grpSpPr>
          <p:sp>
            <p:nvSpPr>
              <p:cNvPr id="1635" name="Google Shape;1635;p69"/>
              <p:cNvSpPr/>
              <p:nvPr/>
            </p:nvSpPr>
            <p:spPr>
              <a:xfrm>
                <a:off x="3312" y="2016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rear</a:t>
                </a:r>
                <a:endParaRPr/>
              </a:p>
            </p:txBody>
          </p:sp>
          <p:cxnSp>
            <p:nvCxnSpPr>
              <p:cNvPr id="1636" name="Google Shape;1636;p69"/>
              <p:cNvCxnSpPr/>
              <p:nvPr/>
            </p:nvCxnSpPr>
            <p:spPr>
              <a:xfrm flipH="1">
                <a:off x="2928" y="2208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</p:grpSp>
      <p:sp>
        <p:nvSpPr>
          <p:cNvPr id="1637" name="Google Shape;1637;p69"/>
          <p:cNvSpPr/>
          <p:nvPr/>
        </p:nvSpPr>
        <p:spPr>
          <a:xfrm>
            <a:off x="587324" y="1492352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ar++;</a:t>
            </a:r>
            <a:endParaRPr/>
          </a:p>
          <a:p>
            <a:pPr indent="-342900" lvl="0" marL="342900" marR="0" rtl="0" algn="l">
              <a:spcBef>
                <a:spcPts val="56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if (rear = = capacity) rear = 0;</a:t>
            </a:r>
            <a:endParaRPr/>
          </a:p>
        </p:txBody>
      </p:sp>
      <p:sp>
        <p:nvSpPr>
          <p:cNvPr id="1638" name="Google Shape;1638;p69"/>
          <p:cNvSpPr/>
          <p:nvPr/>
        </p:nvSpPr>
        <p:spPr>
          <a:xfrm>
            <a:off x="457200" y="5867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ar = (rear + 1) % capacity;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63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63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63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Function Example</a:t>
            </a:r>
            <a:endParaRPr/>
          </a:p>
        </p:txBody>
      </p:sp>
      <p:sp>
        <p:nvSpPr>
          <p:cNvPr id="143" name="Google Shape;143;p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4" name="Google Shape;144;p7"/>
          <p:cNvSpPr txBox="1"/>
          <p:nvPr>
            <p:ph idx="1" type="body"/>
          </p:nvPr>
        </p:nvSpPr>
        <p:spPr>
          <a:xfrm>
            <a:off x="4720492" y="1589942"/>
            <a:ext cx="4169996" cy="3927458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b="1" lang="en-US" sz="2000"/>
              <a:t>template</a:t>
            </a:r>
            <a:r>
              <a:rPr lang="en-US" sz="2000"/>
              <a:t> &lt;</a:t>
            </a:r>
            <a:r>
              <a:rPr b="1" lang="en-US" sz="2000"/>
              <a:t>class </a:t>
            </a:r>
            <a:r>
              <a:rPr lang="en-US" sz="2000"/>
              <a:t>T&gt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b="1" lang="en-US" sz="2000"/>
              <a:t>void</a:t>
            </a:r>
            <a:r>
              <a:rPr lang="en-US" sz="2000"/>
              <a:t> SelectionSort (T *a , </a:t>
            </a:r>
            <a:r>
              <a:rPr b="1" lang="en-US" sz="2000"/>
              <a:t>const</a:t>
            </a:r>
            <a:r>
              <a:rPr lang="en-US" sz="2000"/>
              <a:t> </a:t>
            </a:r>
            <a:r>
              <a:rPr b="1" lang="en-US" sz="2000"/>
              <a:t>int</a:t>
            </a:r>
            <a:r>
              <a:rPr lang="en-US" sz="2000"/>
              <a:t> n 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{</a:t>
            </a:r>
            <a:endParaRPr sz="2000"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</a:t>
            </a:r>
            <a:r>
              <a:rPr b="1" lang="en-US" sz="2000"/>
              <a:t>for</a:t>
            </a:r>
            <a:r>
              <a:rPr lang="en-US" sz="2000"/>
              <a:t> (</a:t>
            </a:r>
            <a:r>
              <a:rPr b="1" lang="en-US" sz="2000"/>
              <a:t>int</a:t>
            </a:r>
            <a:r>
              <a:rPr lang="en-US" sz="2000"/>
              <a:t> i = 0 ; i &lt; n ; i++ 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{</a:t>
            </a:r>
            <a:endParaRPr sz="2000"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    </a:t>
            </a:r>
            <a:r>
              <a:rPr b="1" lang="en-US" sz="2000"/>
              <a:t>int</a:t>
            </a:r>
            <a:r>
              <a:rPr lang="en-US" sz="2000"/>
              <a:t> j = i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    </a:t>
            </a:r>
            <a:r>
              <a:rPr b="1" lang="en-US" sz="2000"/>
              <a:t>for</a:t>
            </a:r>
            <a:r>
              <a:rPr lang="en-US" sz="2000"/>
              <a:t> ( </a:t>
            </a:r>
            <a:r>
              <a:rPr b="1" lang="en-US" sz="2000"/>
              <a:t>int</a:t>
            </a:r>
            <a:r>
              <a:rPr lang="en-US" sz="2000"/>
              <a:t> j = i + 1 ; j &lt; n ; j++ 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        </a:t>
            </a:r>
            <a:r>
              <a:rPr b="1" lang="en-US" sz="2000"/>
              <a:t>if</a:t>
            </a:r>
            <a:r>
              <a:rPr lang="en-US" sz="2000"/>
              <a:t> ( a[j] &lt; a[k] ) k = j;</a:t>
            </a:r>
            <a:endParaRPr sz="2000"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            </a:t>
            </a:r>
            <a:r>
              <a:rPr lang="en-US" sz="2000">
                <a:solidFill>
                  <a:srgbClr val="0000CC"/>
                </a:solidFill>
              </a:rPr>
              <a:t>swap ( a[i], a[k] )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}</a:t>
            </a:r>
            <a:endParaRPr sz="2000"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}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SelectionSort(a, 5); //invoking</a:t>
            </a:r>
            <a:endParaRPr sz="2000"/>
          </a:p>
        </p:txBody>
      </p:sp>
      <p:sp>
        <p:nvSpPr>
          <p:cNvPr id="145" name="Google Shape;145;p7"/>
          <p:cNvSpPr txBox="1"/>
          <p:nvPr/>
        </p:nvSpPr>
        <p:spPr>
          <a:xfrm>
            <a:off x="296985" y="1589941"/>
            <a:ext cx="4321908" cy="3927459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oid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lectionSort (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*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,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s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n 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{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or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 = 0 ; i &lt; n ; i++ 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k = i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or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j = i + 1 ; j &lt; n ; j++ 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   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f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 a[j] &lt; a[k] ) k = j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        swap ( a[i], a[k]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6" name="Google Shape;146;p7"/>
          <p:cNvSpPr/>
          <p:nvPr/>
        </p:nvSpPr>
        <p:spPr>
          <a:xfrm>
            <a:off x="4525107" y="3116141"/>
            <a:ext cx="265723" cy="424230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C00000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7" name="Google Shape;147;p7"/>
          <p:cNvSpPr txBox="1"/>
          <p:nvPr/>
        </p:nvSpPr>
        <p:spPr>
          <a:xfrm>
            <a:off x="353996" y="5582933"/>
            <a:ext cx="8536492" cy="707886"/>
          </a:xfrm>
          <a:prstGeom prst="rect">
            <a:avLst/>
          </a:prstGeom>
          <a:solidFill>
            <a:srgbClr val="DDEAF6"/>
          </a:solidFill>
          <a:ln>
            <a:noFill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late &lt;</a:t>
            </a:r>
            <a:r>
              <a:rPr lang="en-US" sz="20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class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&gt; is identical to template &lt;</a:t>
            </a:r>
            <a:r>
              <a:rPr lang="en-US" sz="20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typenam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&gt;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t is a convention to use "T", but one can use any other name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42" name="Shape 16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" name="Google Shape;1643;p7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mpty That Queue (1/4)</a:t>
            </a:r>
            <a:endParaRPr/>
          </a:p>
        </p:txBody>
      </p:sp>
      <p:sp>
        <p:nvSpPr>
          <p:cNvPr id="1644" name="Google Shape;1644;p70"/>
          <p:cNvSpPr txBox="1"/>
          <p:nvPr>
            <p:ph idx="1" type="body"/>
          </p:nvPr>
        </p:nvSpPr>
        <p:spPr>
          <a:xfrm>
            <a:off x="685800" y="5791200"/>
            <a:ext cx="7772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0000" lnSpcReduction="20000"/>
          </a:bodyPr>
          <a:lstStyle/>
          <a:p>
            <a:pPr indent="-10414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</p:txBody>
      </p:sp>
      <p:grpSp>
        <p:nvGrpSpPr>
          <p:cNvPr id="1645" name="Google Shape;1645;p70"/>
          <p:cNvGrpSpPr/>
          <p:nvPr/>
        </p:nvGrpSpPr>
        <p:grpSpPr>
          <a:xfrm>
            <a:off x="2119805" y="1914392"/>
            <a:ext cx="4502153" cy="2590800"/>
            <a:chOff x="1291" y="816"/>
            <a:chExt cx="2836" cy="1632"/>
          </a:xfrm>
        </p:grpSpPr>
        <p:grpSp>
          <p:nvGrpSpPr>
            <p:cNvPr id="1646" name="Google Shape;1646;p70"/>
            <p:cNvGrpSpPr/>
            <p:nvPr/>
          </p:nvGrpSpPr>
          <p:grpSpPr>
            <a:xfrm>
              <a:off x="1632" y="816"/>
              <a:ext cx="2256" cy="1632"/>
              <a:chOff x="1632" y="816"/>
              <a:chExt cx="2256" cy="1632"/>
            </a:xfrm>
          </p:grpSpPr>
          <p:grpSp>
            <p:nvGrpSpPr>
              <p:cNvPr id="1647" name="Google Shape;1647;p70"/>
              <p:cNvGrpSpPr/>
              <p:nvPr/>
            </p:nvGrpSpPr>
            <p:grpSpPr>
              <a:xfrm>
                <a:off x="1632" y="816"/>
                <a:ext cx="2256" cy="1632"/>
                <a:chOff x="1632" y="816"/>
                <a:chExt cx="2256" cy="1632"/>
              </a:xfrm>
            </p:grpSpPr>
            <p:sp>
              <p:nvSpPr>
                <p:cNvPr id="1648" name="Google Shape;1648;p70"/>
                <p:cNvSpPr/>
                <p:nvPr/>
              </p:nvSpPr>
              <p:spPr>
                <a:xfrm>
                  <a:off x="1972" y="964"/>
                  <a:ext cx="1384" cy="1384"/>
                </a:xfrm>
                <a:prstGeom prst="ellipse">
                  <a:avLst/>
                </a:prstGeom>
                <a:solidFill>
                  <a:srgbClr val="FFD966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649" name="Google Shape;1649;p70"/>
                <p:cNvSpPr/>
                <p:nvPr/>
              </p:nvSpPr>
              <p:spPr>
                <a:xfrm>
                  <a:off x="2356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1650" name="Google Shape;1650;p70"/>
                <p:cNvCxnSpPr/>
                <p:nvPr/>
              </p:nvCxnSpPr>
              <p:spPr>
                <a:xfrm>
                  <a:off x="2640" y="960"/>
                  <a:ext cx="0" cy="432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51" name="Google Shape;1651;p70"/>
                <p:cNvCxnSpPr/>
                <p:nvPr/>
              </p:nvCxnSpPr>
              <p:spPr>
                <a:xfrm>
                  <a:off x="2640" y="2016"/>
                  <a:ext cx="0" cy="336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52" name="Google Shape;1652;p70"/>
                <p:cNvCxnSpPr/>
                <p:nvPr/>
              </p:nvCxnSpPr>
              <p:spPr>
                <a:xfrm>
                  <a:off x="2064" y="1296"/>
                  <a:ext cx="336" cy="240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53" name="Google Shape;1653;p70"/>
                <p:cNvCxnSpPr/>
                <p:nvPr/>
              </p:nvCxnSpPr>
              <p:spPr>
                <a:xfrm flipH="1">
                  <a:off x="2064" y="1824"/>
                  <a:ext cx="336" cy="144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54" name="Google Shape;1654;p70"/>
                <p:cNvCxnSpPr/>
                <p:nvPr/>
              </p:nvCxnSpPr>
              <p:spPr>
                <a:xfrm flipH="1" rot="10800000">
                  <a:off x="2928" y="1344"/>
                  <a:ext cx="384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55" name="Google Shape;1655;p70"/>
                <p:cNvCxnSpPr/>
                <p:nvPr/>
              </p:nvCxnSpPr>
              <p:spPr>
                <a:xfrm>
                  <a:off x="2928" y="1872"/>
                  <a:ext cx="288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1656" name="Google Shape;1656;p70"/>
                <p:cNvSpPr/>
                <p:nvPr/>
              </p:nvSpPr>
              <p:spPr>
                <a:xfrm>
                  <a:off x="1920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0]</a:t>
                  </a:r>
                  <a:endParaRPr/>
                </a:p>
              </p:txBody>
            </p:sp>
            <p:sp>
              <p:nvSpPr>
                <p:cNvPr id="1657" name="Google Shape;1657;p70"/>
                <p:cNvSpPr/>
                <p:nvPr/>
              </p:nvSpPr>
              <p:spPr>
                <a:xfrm>
                  <a:off x="1632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1]</a:t>
                  </a:r>
                  <a:endParaRPr/>
                </a:p>
              </p:txBody>
            </p:sp>
            <p:sp>
              <p:nvSpPr>
                <p:cNvPr id="1658" name="Google Shape;1658;p70"/>
                <p:cNvSpPr/>
                <p:nvPr/>
              </p:nvSpPr>
              <p:spPr>
                <a:xfrm>
                  <a:off x="1968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2]</a:t>
                  </a:r>
                  <a:endParaRPr/>
                </a:p>
              </p:txBody>
            </p:sp>
            <p:sp>
              <p:nvSpPr>
                <p:cNvPr id="1659" name="Google Shape;1659;p70"/>
                <p:cNvSpPr/>
                <p:nvPr/>
              </p:nvSpPr>
              <p:spPr>
                <a:xfrm>
                  <a:off x="3024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3]</a:t>
                  </a:r>
                  <a:endParaRPr/>
                </a:p>
              </p:txBody>
            </p:sp>
            <p:sp>
              <p:nvSpPr>
                <p:cNvPr id="1660" name="Google Shape;1660;p70"/>
                <p:cNvSpPr/>
                <p:nvPr/>
              </p:nvSpPr>
              <p:spPr>
                <a:xfrm>
                  <a:off x="3360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4]</a:t>
                  </a:r>
                  <a:endParaRPr/>
                </a:p>
              </p:txBody>
            </p:sp>
            <p:sp>
              <p:nvSpPr>
                <p:cNvPr id="1661" name="Google Shape;1661;p70"/>
                <p:cNvSpPr/>
                <p:nvPr/>
              </p:nvSpPr>
              <p:spPr>
                <a:xfrm>
                  <a:off x="3024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5]</a:t>
                  </a:r>
                  <a:endParaRPr/>
                </a:p>
              </p:txBody>
            </p:sp>
          </p:grpSp>
          <p:sp>
            <p:nvSpPr>
              <p:cNvPr id="1662" name="Google Shape;1662;p70"/>
              <p:cNvSpPr/>
              <p:nvPr/>
            </p:nvSpPr>
            <p:spPr>
              <a:xfrm>
                <a:off x="2784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  <p:sp>
            <p:nvSpPr>
              <p:cNvPr id="1663" name="Google Shape;1663;p70"/>
              <p:cNvSpPr/>
              <p:nvPr/>
            </p:nvSpPr>
            <p:spPr>
              <a:xfrm>
                <a:off x="2304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1664" name="Google Shape;1664;p70"/>
              <p:cNvSpPr/>
              <p:nvPr/>
            </p:nvSpPr>
            <p:spPr>
              <a:xfrm>
                <a:off x="2016" y="148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grpSp>
          <p:nvGrpSpPr>
            <p:cNvPr id="1665" name="Google Shape;1665;p70"/>
            <p:cNvGrpSpPr/>
            <p:nvPr/>
          </p:nvGrpSpPr>
          <p:grpSpPr>
            <a:xfrm>
              <a:off x="3167" y="1344"/>
              <a:ext cx="960" cy="384"/>
              <a:chOff x="3167" y="1344"/>
              <a:chExt cx="960" cy="384"/>
            </a:xfrm>
          </p:grpSpPr>
          <p:sp>
            <p:nvSpPr>
              <p:cNvPr id="1666" name="Google Shape;1666;p70"/>
              <p:cNvSpPr/>
              <p:nvPr/>
            </p:nvSpPr>
            <p:spPr>
              <a:xfrm>
                <a:off x="3551" y="1344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667" name="Google Shape;1667;p70"/>
              <p:cNvCxnSpPr/>
              <p:nvPr/>
            </p:nvCxnSpPr>
            <p:spPr>
              <a:xfrm flipH="1">
                <a:off x="3167" y="1536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grpSp>
          <p:nvGrpSpPr>
            <p:cNvPr id="1668" name="Google Shape;1668;p70"/>
            <p:cNvGrpSpPr/>
            <p:nvPr/>
          </p:nvGrpSpPr>
          <p:grpSpPr>
            <a:xfrm>
              <a:off x="1291" y="1156"/>
              <a:ext cx="869" cy="380"/>
              <a:chOff x="1291" y="1156"/>
              <a:chExt cx="869" cy="380"/>
            </a:xfrm>
          </p:grpSpPr>
          <p:sp>
            <p:nvSpPr>
              <p:cNvPr id="1669" name="Google Shape;1669;p70"/>
              <p:cNvSpPr/>
              <p:nvPr/>
            </p:nvSpPr>
            <p:spPr>
              <a:xfrm>
                <a:off x="1291" y="1156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 rear</a:t>
                </a:r>
                <a:endParaRPr/>
              </a:p>
            </p:txBody>
          </p:sp>
          <p:cxnSp>
            <p:nvCxnSpPr>
              <p:cNvPr id="1670" name="Google Shape;1670;p70"/>
              <p:cNvCxnSpPr/>
              <p:nvPr/>
            </p:nvCxnSpPr>
            <p:spPr>
              <a:xfrm>
                <a:off x="1776" y="1344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74" name="Shape 16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" name="Google Shape;1675;p7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mpty That Queue (2/4)</a:t>
            </a:r>
            <a:endParaRPr/>
          </a:p>
        </p:txBody>
      </p:sp>
      <p:sp>
        <p:nvSpPr>
          <p:cNvPr id="1676" name="Google Shape;1676;p71"/>
          <p:cNvSpPr txBox="1"/>
          <p:nvPr>
            <p:ph idx="1" type="body"/>
          </p:nvPr>
        </p:nvSpPr>
        <p:spPr>
          <a:xfrm>
            <a:off x="685800" y="5791200"/>
            <a:ext cx="7772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0000" lnSpcReduction="20000"/>
          </a:bodyPr>
          <a:lstStyle/>
          <a:p>
            <a:pPr indent="-10414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</p:txBody>
      </p:sp>
      <p:grpSp>
        <p:nvGrpSpPr>
          <p:cNvPr id="1677" name="Google Shape;1677;p71"/>
          <p:cNvGrpSpPr/>
          <p:nvPr/>
        </p:nvGrpSpPr>
        <p:grpSpPr>
          <a:xfrm>
            <a:off x="2148379" y="1914392"/>
            <a:ext cx="4094161" cy="3357907"/>
            <a:chOff x="2078039" y="1295400"/>
            <a:chExt cx="4094161" cy="3357907"/>
          </a:xfrm>
        </p:grpSpPr>
        <p:grpSp>
          <p:nvGrpSpPr>
            <p:cNvPr id="1678" name="Google Shape;1678;p71"/>
            <p:cNvGrpSpPr/>
            <p:nvPr/>
          </p:nvGrpSpPr>
          <p:grpSpPr>
            <a:xfrm>
              <a:off x="2590800" y="1295400"/>
              <a:ext cx="3581400" cy="2590800"/>
              <a:chOff x="1632" y="816"/>
              <a:chExt cx="2256" cy="1632"/>
            </a:xfrm>
          </p:grpSpPr>
          <p:grpSp>
            <p:nvGrpSpPr>
              <p:cNvPr id="1679" name="Google Shape;1679;p71"/>
              <p:cNvGrpSpPr/>
              <p:nvPr/>
            </p:nvGrpSpPr>
            <p:grpSpPr>
              <a:xfrm>
                <a:off x="1632" y="816"/>
                <a:ext cx="2256" cy="1632"/>
                <a:chOff x="1632" y="816"/>
                <a:chExt cx="2256" cy="1632"/>
              </a:xfrm>
            </p:grpSpPr>
            <p:sp>
              <p:nvSpPr>
                <p:cNvPr id="1680" name="Google Shape;1680;p71"/>
                <p:cNvSpPr/>
                <p:nvPr/>
              </p:nvSpPr>
              <p:spPr>
                <a:xfrm>
                  <a:off x="1972" y="964"/>
                  <a:ext cx="1384" cy="1384"/>
                </a:xfrm>
                <a:prstGeom prst="ellipse">
                  <a:avLst/>
                </a:prstGeom>
                <a:solidFill>
                  <a:srgbClr val="FFD966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681" name="Google Shape;1681;p71"/>
                <p:cNvSpPr/>
                <p:nvPr/>
              </p:nvSpPr>
              <p:spPr>
                <a:xfrm>
                  <a:off x="2356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1682" name="Google Shape;1682;p71"/>
                <p:cNvCxnSpPr/>
                <p:nvPr/>
              </p:nvCxnSpPr>
              <p:spPr>
                <a:xfrm>
                  <a:off x="2640" y="960"/>
                  <a:ext cx="0" cy="432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83" name="Google Shape;1683;p71"/>
                <p:cNvCxnSpPr/>
                <p:nvPr/>
              </p:nvCxnSpPr>
              <p:spPr>
                <a:xfrm>
                  <a:off x="2640" y="2016"/>
                  <a:ext cx="0" cy="336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84" name="Google Shape;1684;p71"/>
                <p:cNvCxnSpPr/>
                <p:nvPr/>
              </p:nvCxnSpPr>
              <p:spPr>
                <a:xfrm>
                  <a:off x="2064" y="1296"/>
                  <a:ext cx="336" cy="240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85" name="Google Shape;1685;p71"/>
                <p:cNvCxnSpPr/>
                <p:nvPr/>
              </p:nvCxnSpPr>
              <p:spPr>
                <a:xfrm flipH="1">
                  <a:off x="2064" y="1824"/>
                  <a:ext cx="336" cy="144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86" name="Google Shape;1686;p71"/>
                <p:cNvCxnSpPr/>
                <p:nvPr/>
              </p:nvCxnSpPr>
              <p:spPr>
                <a:xfrm flipH="1" rot="10800000">
                  <a:off x="2928" y="1344"/>
                  <a:ext cx="384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687" name="Google Shape;1687;p71"/>
                <p:cNvCxnSpPr/>
                <p:nvPr/>
              </p:nvCxnSpPr>
              <p:spPr>
                <a:xfrm>
                  <a:off x="2928" y="1872"/>
                  <a:ext cx="288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1688" name="Google Shape;1688;p71"/>
                <p:cNvSpPr/>
                <p:nvPr/>
              </p:nvSpPr>
              <p:spPr>
                <a:xfrm>
                  <a:off x="1920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0]</a:t>
                  </a:r>
                  <a:endParaRPr/>
                </a:p>
              </p:txBody>
            </p:sp>
            <p:sp>
              <p:nvSpPr>
                <p:cNvPr id="1689" name="Google Shape;1689;p71"/>
                <p:cNvSpPr/>
                <p:nvPr/>
              </p:nvSpPr>
              <p:spPr>
                <a:xfrm>
                  <a:off x="1632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1]</a:t>
                  </a:r>
                  <a:endParaRPr/>
                </a:p>
              </p:txBody>
            </p:sp>
            <p:sp>
              <p:nvSpPr>
                <p:cNvPr id="1690" name="Google Shape;1690;p71"/>
                <p:cNvSpPr/>
                <p:nvPr/>
              </p:nvSpPr>
              <p:spPr>
                <a:xfrm>
                  <a:off x="1968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2]</a:t>
                  </a:r>
                  <a:endParaRPr/>
                </a:p>
              </p:txBody>
            </p:sp>
            <p:sp>
              <p:nvSpPr>
                <p:cNvPr id="1691" name="Google Shape;1691;p71"/>
                <p:cNvSpPr/>
                <p:nvPr/>
              </p:nvSpPr>
              <p:spPr>
                <a:xfrm>
                  <a:off x="3024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3]</a:t>
                  </a:r>
                  <a:endParaRPr/>
                </a:p>
              </p:txBody>
            </p:sp>
            <p:sp>
              <p:nvSpPr>
                <p:cNvPr id="1692" name="Google Shape;1692;p71"/>
                <p:cNvSpPr/>
                <p:nvPr/>
              </p:nvSpPr>
              <p:spPr>
                <a:xfrm>
                  <a:off x="3360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4]</a:t>
                  </a:r>
                  <a:endParaRPr/>
                </a:p>
              </p:txBody>
            </p:sp>
            <p:sp>
              <p:nvSpPr>
                <p:cNvPr id="1693" name="Google Shape;1693;p71"/>
                <p:cNvSpPr/>
                <p:nvPr/>
              </p:nvSpPr>
              <p:spPr>
                <a:xfrm>
                  <a:off x="3024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5]</a:t>
                  </a:r>
                  <a:endParaRPr/>
                </a:p>
              </p:txBody>
            </p:sp>
          </p:grpSp>
          <p:sp>
            <p:nvSpPr>
              <p:cNvPr id="1694" name="Google Shape;1694;p71"/>
              <p:cNvSpPr/>
              <p:nvPr/>
            </p:nvSpPr>
            <p:spPr>
              <a:xfrm>
                <a:off x="2784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5" name="Google Shape;1695;p71"/>
              <p:cNvSpPr/>
              <p:nvPr/>
            </p:nvSpPr>
            <p:spPr>
              <a:xfrm>
                <a:off x="2304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1696" name="Google Shape;1696;p71"/>
              <p:cNvSpPr/>
              <p:nvPr/>
            </p:nvSpPr>
            <p:spPr>
              <a:xfrm>
                <a:off x="2016" y="148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sp>
          <p:nvSpPr>
            <p:cNvPr id="1697" name="Google Shape;1697;p71"/>
            <p:cNvSpPr/>
            <p:nvPr/>
          </p:nvSpPr>
          <p:spPr>
            <a:xfrm>
              <a:off x="4341813" y="4191000"/>
              <a:ext cx="914400" cy="46230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/>
            </a:p>
          </p:txBody>
        </p:sp>
        <p:grpSp>
          <p:nvGrpSpPr>
            <p:cNvPr id="1698" name="Google Shape;1698;p71"/>
            <p:cNvGrpSpPr/>
            <p:nvPr/>
          </p:nvGrpSpPr>
          <p:grpSpPr>
            <a:xfrm>
              <a:off x="2078039" y="1849442"/>
              <a:ext cx="1350964" cy="588964"/>
              <a:chOff x="1309" y="1165"/>
              <a:chExt cx="851" cy="371"/>
            </a:xfrm>
          </p:grpSpPr>
          <p:sp>
            <p:nvSpPr>
              <p:cNvPr id="1699" name="Google Shape;1699;p71"/>
              <p:cNvSpPr/>
              <p:nvPr/>
            </p:nvSpPr>
            <p:spPr>
              <a:xfrm>
                <a:off x="1309" y="1165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 rear</a:t>
                </a:r>
                <a:endParaRPr/>
              </a:p>
            </p:txBody>
          </p:sp>
          <p:cxnSp>
            <p:nvCxnSpPr>
              <p:cNvPr id="1700" name="Google Shape;1700;p71"/>
              <p:cNvCxnSpPr/>
              <p:nvPr/>
            </p:nvCxnSpPr>
            <p:spPr>
              <a:xfrm>
                <a:off x="1776" y="1344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cxnSp>
          <p:nvCxnSpPr>
            <p:cNvPr id="1701" name="Google Shape;1701;p71"/>
            <p:cNvCxnSpPr/>
            <p:nvPr/>
          </p:nvCxnSpPr>
          <p:spPr>
            <a:xfrm rot="10800000">
              <a:off x="4724400" y="3276600"/>
              <a:ext cx="0" cy="914400"/>
            </a:xfrm>
            <a:prstGeom prst="straightConnector1">
              <a:avLst/>
            </a:prstGeom>
            <a:noFill/>
            <a:ln cap="flat" cmpd="sng" w="50800">
              <a:solidFill>
                <a:srgbClr val="0000CC"/>
              </a:solidFill>
              <a:prstDash val="solid"/>
              <a:round/>
              <a:headEnd len="sm" w="sm" type="none"/>
              <a:tailEnd len="med" w="med" type="stealth"/>
            </a:ln>
          </p:spPr>
        </p:cxn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05" name="Shape 17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6" name="Google Shape;1706;p7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mpty That Queue (3/4)</a:t>
            </a:r>
            <a:endParaRPr/>
          </a:p>
        </p:txBody>
      </p:sp>
      <p:sp>
        <p:nvSpPr>
          <p:cNvPr id="1707" name="Google Shape;1707;p72"/>
          <p:cNvSpPr txBox="1"/>
          <p:nvPr>
            <p:ph idx="1" type="body"/>
          </p:nvPr>
        </p:nvSpPr>
        <p:spPr>
          <a:xfrm>
            <a:off x="685800" y="5791200"/>
            <a:ext cx="7772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0000" lnSpcReduction="20000"/>
          </a:bodyPr>
          <a:lstStyle/>
          <a:p>
            <a:pPr indent="-10414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</p:txBody>
      </p:sp>
      <p:grpSp>
        <p:nvGrpSpPr>
          <p:cNvPr id="1708" name="Google Shape;1708;p72"/>
          <p:cNvGrpSpPr/>
          <p:nvPr/>
        </p:nvGrpSpPr>
        <p:grpSpPr>
          <a:xfrm>
            <a:off x="2148379" y="1914392"/>
            <a:ext cx="4094161" cy="3357907"/>
            <a:chOff x="2078039" y="1295400"/>
            <a:chExt cx="4094161" cy="3357907"/>
          </a:xfrm>
        </p:grpSpPr>
        <p:grpSp>
          <p:nvGrpSpPr>
            <p:cNvPr id="1709" name="Google Shape;1709;p72"/>
            <p:cNvGrpSpPr/>
            <p:nvPr/>
          </p:nvGrpSpPr>
          <p:grpSpPr>
            <a:xfrm>
              <a:off x="2590800" y="1295400"/>
              <a:ext cx="3581400" cy="2590800"/>
              <a:chOff x="1632" y="816"/>
              <a:chExt cx="2256" cy="1632"/>
            </a:xfrm>
          </p:grpSpPr>
          <p:grpSp>
            <p:nvGrpSpPr>
              <p:cNvPr id="1710" name="Google Shape;1710;p72"/>
              <p:cNvGrpSpPr/>
              <p:nvPr/>
            </p:nvGrpSpPr>
            <p:grpSpPr>
              <a:xfrm>
                <a:off x="1632" y="816"/>
                <a:ext cx="2256" cy="1632"/>
                <a:chOff x="1632" y="816"/>
                <a:chExt cx="2256" cy="1632"/>
              </a:xfrm>
            </p:grpSpPr>
            <p:sp>
              <p:nvSpPr>
                <p:cNvPr id="1711" name="Google Shape;1711;p72"/>
                <p:cNvSpPr/>
                <p:nvPr/>
              </p:nvSpPr>
              <p:spPr>
                <a:xfrm>
                  <a:off x="1972" y="964"/>
                  <a:ext cx="1384" cy="1384"/>
                </a:xfrm>
                <a:prstGeom prst="ellipse">
                  <a:avLst/>
                </a:prstGeom>
                <a:solidFill>
                  <a:srgbClr val="FFD966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712" name="Google Shape;1712;p72"/>
                <p:cNvSpPr/>
                <p:nvPr/>
              </p:nvSpPr>
              <p:spPr>
                <a:xfrm>
                  <a:off x="2356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1713" name="Google Shape;1713;p72"/>
                <p:cNvCxnSpPr/>
                <p:nvPr/>
              </p:nvCxnSpPr>
              <p:spPr>
                <a:xfrm>
                  <a:off x="2640" y="960"/>
                  <a:ext cx="0" cy="432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14" name="Google Shape;1714;p72"/>
                <p:cNvCxnSpPr/>
                <p:nvPr/>
              </p:nvCxnSpPr>
              <p:spPr>
                <a:xfrm>
                  <a:off x="2640" y="2016"/>
                  <a:ext cx="0" cy="336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15" name="Google Shape;1715;p72"/>
                <p:cNvCxnSpPr/>
                <p:nvPr/>
              </p:nvCxnSpPr>
              <p:spPr>
                <a:xfrm>
                  <a:off x="2064" y="1296"/>
                  <a:ext cx="336" cy="240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16" name="Google Shape;1716;p72"/>
                <p:cNvCxnSpPr/>
                <p:nvPr/>
              </p:nvCxnSpPr>
              <p:spPr>
                <a:xfrm flipH="1">
                  <a:off x="2064" y="1824"/>
                  <a:ext cx="336" cy="144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17" name="Google Shape;1717;p72"/>
                <p:cNvCxnSpPr/>
                <p:nvPr/>
              </p:nvCxnSpPr>
              <p:spPr>
                <a:xfrm flipH="1" rot="10800000">
                  <a:off x="2928" y="1344"/>
                  <a:ext cx="384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18" name="Google Shape;1718;p72"/>
                <p:cNvCxnSpPr/>
                <p:nvPr/>
              </p:nvCxnSpPr>
              <p:spPr>
                <a:xfrm>
                  <a:off x="2928" y="1872"/>
                  <a:ext cx="288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1719" name="Google Shape;1719;p72"/>
                <p:cNvSpPr/>
                <p:nvPr/>
              </p:nvSpPr>
              <p:spPr>
                <a:xfrm>
                  <a:off x="1920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0]</a:t>
                  </a:r>
                  <a:endParaRPr/>
                </a:p>
              </p:txBody>
            </p:sp>
            <p:sp>
              <p:nvSpPr>
                <p:cNvPr id="1720" name="Google Shape;1720;p72"/>
                <p:cNvSpPr/>
                <p:nvPr/>
              </p:nvSpPr>
              <p:spPr>
                <a:xfrm>
                  <a:off x="1632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1]</a:t>
                  </a:r>
                  <a:endParaRPr/>
                </a:p>
              </p:txBody>
            </p:sp>
            <p:sp>
              <p:nvSpPr>
                <p:cNvPr id="1721" name="Google Shape;1721;p72"/>
                <p:cNvSpPr/>
                <p:nvPr/>
              </p:nvSpPr>
              <p:spPr>
                <a:xfrm>
                  <a:off x="1968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2]</a:t>
                  </a:r>
                  <a:endParaRPr/>
                </a:p>
              </p:txBody>
            </p:sp>
            <p:sp>
              <p:nvSpPr>
                <p:cNvPr id="1722" name="Google Shape;1722;p72"/>
                <p:cNvSpPr/>
                <p:nvPr/>
              </p:nvSpPr>
              <p:spPr>
                <a:xfrm>
                  <a:off x="3024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3]</a:t>
                  </a:r>
                  <a:endParaRPr/>
                </a:p>
              </p:txBody>
            </p:sp>
            <p:sp>
              <p:nvSpPr>
                <p:cNvPr id="1723" name="Google Shape;1723;p72"/>
                <p:cNvSpPr/>
                <p:nvPr/>
              </p:nvSpPr>
              <p:spPr>
                <a:xfrm>
                  <a:off x="3360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4]</a:t>
                  </a:r>
                  <a:endParaRPr/>
                </a:p>
              </p:txBody>
            </p:sp>
            <p:sp>
              <p:nvSpPr>
                <p:cNvPr id="1724" name="Google Shape;1724;p72"/>
                <p:cNvSpPr/>
                <p:nvPr/>
              </p:nvSpPr>
              <p:spPr>
                <a:xfrm>
                  <a:off x="3024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5]</a:t>
                  </a:r>
                  <a:endParaRPr/>
                </a:p>
              </p:txBody>
            </p:sp>
          </p:grpSp>
          <p:sp>
            <p:nvSpPr>
              <p:cNvPr id="1725" name="Google Shape;1725;p72"/>
              <p:cNvSpPr/>
              <p:nvPr/>
            </p:nvSpPr>
            <p:spPr>
              <a:xfrm>
                <a:off x="2784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6" name="Google Shape;1726;p72"/>
              <p:cNvSpPr/>
              <p:nvPr/>
            </p:nvSpPr>
            <p:spPr>
              <a:xfrm>
                <a:off x="2304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7" name="Google Shape;1727;p72"/>
              <p:cNvSpPr/>
              <p:nvPr/>
            </p:nvSpPr>
            <p:spPr>
              <a:xfrm>
                <a:off x="2016" y="148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sp>
          <p:nvSpPr>
            <p:cNvPr id="1728" name="Google Shape;1728;p72"/>
            <p:cNvSpPr/>
            <p:nvPr/>
          </p:nvSpPr>
          <p:spPr>
            <a:xfrm>
              <a:off x="3427413" y="4191000"/>
              <a:ext cx="914400" cy="46230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/>
            </a:p>
          </p:txBody>
        </p:sp>
        <p:grpSp>
          <p:nvGrpSpPr>
            <p:cNvPr id="1729" name="Google Shape;1729;p72"/>
            <p:cNvGrpSpPr/>
            <p:nvPr/>
          </p:nvGrpSpPr>
          <p:grpSpPr>
            <a:xfrm>
              <a:off x="2078039" y="1849442"/>
              <a:ext cx="1350964" cy="588964"/>
              <a:chOff x="1309" y="1165"/>
              <a:chExt cx="851" cy="371"/>
            </a:xfrm>
          </p:grpSpPr>
          <p:sp>
            <p:nvSpPr>
              <p:cNvPr id="1730" name="Google Shape;1730;p72"/>
              <p:cNvSpPr/>
              <p:nvPr/>
            </p:nvSpPr>
            <p:spPr>
              <a:xfrm>
                <a:off x="1309" y="1165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 rear</a:t>
                </a:r>
                <a:endParaRPr/>
              </a:p>
            </p:txBody>
          </p:sp>
          <p:cxnSp>
            <p:nvCxnSpPr>
              <p:cNvPr id="1731" name="Google Shape;1731;p72"/>
              <p:cNvCxnSpPr/>
              <p:nvPr/>
            </p:nvCxnSpPr>
            <p:spPr>
              <a:xfrm>
                <a:off x="1776" y="1344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cxnSp>
          <p:nvCxnSpPr>
            <p:cNvPr id="1732" name="Google Shape;1732;p72"/>
            <p:cNvCxnSpPr/>
            <p:nvPr/>
          </p:nvCxnSpPr>
          <p:spPr>
            <a:xfrm rot="10800000">
              <a:off x="3810000" y="3276600"/>
              <a:ext cx="0" cy="914400"/>
            </a:xfrm>
            <a:prstGeom prst="straightConnector1">
              <a:avLst/>
            </a:prstGeom>
            <a:noFill/>
            <a:ln cap="flat" cmpd="sng" w="50800">
              <a:solidFill>
                <a:srgbClr val="0000CC"/>
              </a:solidFill>
              <a:prstDash val="solid"/>
              <a:round/>
              <a:headEnd len="sm" w="sm" type="none"/>
              <a:tailEnd len="med" w="med" type="stealth"/>
            </a:ln>
          </p:spPr>
        </p:cxn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36" name="Shape 17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7" name="Google Shape;1737;p7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mpty That Queue (4/4)</a:t>
            </a:r>
            <a:endParaRPr/>
          </a:p>
        </p:txBody>
      </p:sp>
      <p:sp>
        <p:nvSpPr>
          <p:cNvPr id="1738" name="Google Shape;1738;p73"/>
          <p:cNvSpPr txBox="1"/>
          <p:nvPr>
            <p:ph idx="1" type="body"/>
          </p:nvPr>
        </p:nvSpPr>
        <p:spPr>
          <a:xfrm>
            <a:off x="685799" y="4709168"/>
            <a:ext cx="7937695" cy="176196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When a series of removes causes the </a:t>
            </a:r>
            <a:r>
              <a:rPr lang="en-US">
                <a:solidFill>
                  <a:srgbClr val="0000CC"/>
                </a:solidFill>
              </a:rPr>
              <a:t>queue to become empty</a:t>
            </a:r>
            <a:r>
              <a:rPr lang="en-US"/>
              <a:t>, </a:t>
            </a:r>
            <a:r>
              <a:rPr lang="en-US">
                <a:solidFill>
                  <a:srgbClr val="FF0000"/>
                </a:solidFill>
              </a:rPr>
              <a:t>front = rear</a:t>
            </a:r>
            <a:r>
              <a:rPr lang="en-US"/>
              <a:t>.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When a queue is constructed, it is empty.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o initialize front = rear = 0.</a:t>
            </a:r>
            <a:endParaRPr/>
          </a:p>
        </p:txBody>
      </p:sp>
      <p:grpSp>
        <p:nvGrpSpPr>
          <p:cNvPr id="1739" name="Google Shape;1739;p73"/>
          <p:cNvGrpSpPr/>
          <p:nvPr/>
        </p:nvGrpSpPr>
        <p:grpSpPr>
          <a:xfrm>
            <a:off x="1821353" y="1914392"/>
            <a:ext cx="4421187" cy="2590800"/>
            <a:chOff x="1751013" y="2617792"/>
            <a:chExt cx="4421187" cy="2590800"/>
          </a:xfrm>
        </p:grpSpPr>
        <p:grpSp>
          <p:nvGrpSpPr>
            <p:cNvPr id="1740" name="Google Shape;1740;p73"/>
            <p:cNvGrpSpPr/>
            <p:nvPr/>
          </p:nvGrpSpPr>
          <p:grpSpPr>
            <a:xfrm>
              <a:off x="2590800" y="2617792"/>
              <a:ext cx="3581400" cy="2590800"/>
              <a:chOff x="1632" y="816"/>
              <a:chExt cx="2256" cy="1632"/>
            </a:xfrm>
          </p:grpSpPr>
          <p:grpSp>
            <p:nvGrpSpPr>
              <p:cNvPr id="1741" name="Google Shape;1741;p73"/>
              <p:cNvGrpSpPr/>
              <p:nvPr/>
            </p:nvGrpSpPr>
            <p:grpSpPr>
              <a:xfrm>
                <a:off x="1632" y="816"/>
                <a:ext cx="2256" cy="1632"/>
                <a:chOff x="1632" y="816"/>
                <a:chExt cx="2256" cy="1632"/>
              </a:xfrm>
            </p:grpSpPr>
            <p:sp>
              <p:nvSpPr>
                <p:cNvPr id="1742" name="Google Shape;1742;p73"/>
                <p:cNvSpPr/>
                <p:nvPr/>
              </p:nvSpPr>
              <p:spPr>
                <a:xfrm>
                  <a:off x="1972" y="964"/>
                  <a:ext cx="1384" cy="1384"/>
                </a:xfrm>
                <a:prstGeom prst="ellipse">
                  <a:avLst/>
                </a:prstGeom>
                <a:solidFill>
                  <a:srgbClr val="FFD966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743" name="Google Shape;1743;p73"/>
                <p:cNvSpPr/>
                <p:nvPr/>
              </p:nvSpPr>
              <p:spPr>
                <a:xfrm>
                  <a:off x="2356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1744" name="Google Shape;1744;p73"/>
                <p:cNvCxnSpPr/>
                <p:nvPr/>
              </p:nvCxnSpPr>
              <p:spPr>
                <a:xfrm>
                  <a:off x="2640" y="960"/>
                  <a:ext cx="0" cy="432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45" name="Google Shape;1745;p73"/>
                <p:cNvCxnSpPr/>
                <p:nvPr/>
              </p:nvCxnSpPr>
              <p:spPr>
                <a:xfrm>
                  <a:off x="2640" y="2016"/>
                  <a:ext cx="0" cy="336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46" name="Google Shape;1746;p73"/>
                <p:cNvCxnSpPr/>
                <p:nvPr/>
              </p:nvCxnSpPr>
              <p:spPr>
                <a:xfrm>
                  <a:off x="2064" y="1296"/>
                  <a:ext cx="336" cy="240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47" name="Google Shape;1747;p73"/>
                <p:cNvCxnSpPr/>
                <p:nvPr/>
              </p:nvCxnSpPr>
              <p:spPr>
                <a:xfrm flipH="1">
                  <a:off x="2064" y="1824"/>
                  <a:ext cx="336" cy="144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48" name="Google Shape;1748;p73"/>
                <p:cNvCxnSpPr/>
                <p:nvPr/>
              </p:nvCxnSpPr>
              <p:spPr>
                <a:xfrm flipH="1" rot="10800000">
                  <a:off x="2928" y="1344"/>
                  <a:ext cx="384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49" name="Google Shape;1749;p73"/>
                <p:cNvCxnSpPr/>
                <p:nvPr/>
              </p:nvCxnSpPr>
              <p:spPr>
                <a:xfrm>
                  <a:off x="2928" y="1872"/>
                  <a:ext cx="288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1750" name="Google Shape;1750;p73"/>
                <p:cNvSpPr/>
                <p:nvPr/>
              </p:nvSpPr>
              <p:spPr>
                <a:xfrm>
                  <a:off x="1920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0]</a:t>
                  </a:r>
                  <a:endParaRPr/>
                </a:p>
              </p:txBody>
            </p:sp>
            <p:sp>
              <p:nvSpPr>
                <p:cNvPr id="1751" name="Google Shape;1751;p73"/>
                <p:cNvSpPr/>
                <p:nvPr/>
              </p:nvSpPr>
              <p:spPr>
                <a:xfrm>
                  <a:off x="1632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1]</a:t>
                  </a:r>
                  <a:endParaRPr/>
                </a:p>
              </p:txBody>
            </p:sp>
            <p:sp>
              <p:nvSpPr>
                <p:cNvPr id="1752" name="Google Shape;1752;p73"/>
                <p:cNvSpPr/>
                <p:nvPr/>
              </p:nvSpPr>
              <p:spPr>
                <a:xfrm>
                  <a:off x="1968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2]</a:t>
                  </a:r>
                  <a:endParaRPr/>
                </a:p>
              </p:txBody>
            </p:sp>
            <p:sp>
              <p:nvSpPr>
                <p:cNvPr id="1753" name="Google Shape;1753;p73"/>
                <p:cNvSpPr/>
                <p:nvPr/>
              </p:nvSpPr>
              <p:spPr>
                <a:xfrm>
                  <a:off x="3024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3]</a:t>
                  </a:r>
                  <a:endParaRPr/>
                </a:p>
              </p:txBody>
            </p:sp>
            <p:sp>
              <p:nvSpPr>
                <p:cNvPr id="1754" name="Google Shape;1754;p73"/>
                <p:cNvSpPr/>
                <p:nvPr/>
              </p:nvSpPr>
              <p:spPr>
                <a:xfrm>
                  <a:off x="3360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4]</a:t>
                  </a:r>
                  <a:endParaRPr/>
                </a:p>
              </p:txBody>
            </p:sp>
            <p:sp>
              <p:nvSpPr>
                <p:cNvPr id="1755" name="Google Shape;1755;p73"/>
                <p:cNvSpPr/>
                <p:nvPr/>
              </p:nvSpPr>
              <p:spPr>
                <a:xfrm>
                  <a:off x="3024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5]</a:t>
                  </a:r>
                  <a:endParaRPr/>
                </a:p>
              </p:txBody>
            </p:sp>
          </p:grpSp>
          <p:sp>
            <p:nvSpPr>
              <p:cNvPr id="1756" name="Google Shape;1756;p73"/>
              <p:cNvSpPr/>
              <p:nvPr/>
            </p:nvSpPr>
            <p:spPr>
              <a:xfrm>
                <a:off x="2784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7" name="Google Shape;1757;p73"/>
              <p:cNvSpPr/>
              <p:nvPr/>
            </p:nvSpPr>
            <p:spPr>
              <a:xfrm>
                <a:off x="2304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8" name="Google Shape;1758;p73"/>
              <p:cNvSpPr/>
              <p:nvPr/>
            </p:nvSpPr>
            <p:spPr>
              <a:xfrm>
                <a:off x="2016" y="148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59" name="Google Shape;1759;p73"/>
            <p:cNvSpPr/>
            <p:nvPr/>
          </p:nvSpPr>
          <p:spPr>
            <a:xfrm>
              <a:off x="1751013" y="4598992"/>
              <a:ext cx="914400" cy="46230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front</a:t>
              </a:r>
              <a:endParaRPr/>
            </a:p>
          </p:txBody>
        </p:sp>
        <p:grpSp>
          <p:nvGrpSpPr>
            <p:cNvPr id="1760" name="Google Shape;1760;p73"/>
            <p:cNvGrpSpPr/>
            <p:nvPr/>
          </p:nvGrpSpPr>
          <p:grpSpPr>
            <a:xfrm>
              <a:off x="2063752" y="3171834"/>
              <a:ext cx="1365252" cy="588964"/>
              <a:chOff x="1300" y="1165"/>
              <a:chExt cx="860" cy="371"/>
            </a:xfrm>
          </p:grpSpPr>
          <p:sp>
            <p:nvSpPr>
              <p:cNvPr id="1761" name="Google Shape;1761;p73"/>
              <p:cNvSpPr/>
              <p:nvPr/>
            </p:nvSpPr>
            <p:spPr>
              <a:xfrm>
                <a:off x="1300" y="1165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 rear</a:t>
                </a:r>
                <a:endParaRPr/>
              </a:p>
            </p:txBody>
          </p:sp>
          <p:cxnSp>
            <p:nvCxnSpPr>
              <p:cNvPr id="1762" name="Google Shape;1762;p73"/>
              <p:cNvCxnSpPr/>
              <p:nvPr/>
            </p:nvCxnSpPr>
            <p:spPr>
              <a:xfrm>
                <a:off x="1776" y="1344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cxnSp>
          <p:nvCxnSpPr>
            <p:cNvPr id="1763" name="Google Shape;1763;p73"/>
            <p:cNvCxnSpPr/>
            <p:nvPr/>
          </p:nvCxnSpPr>
          <p:spPr>
            <a:xfrm flipH="1" rot="10800000">
              <a:off x="2667000" y="3989392"/>
              <a:ext cx="838200" cy="609600"/>
            </a:xfrm>
            <a:prstGeom prst="straightConnector1">
              <a:avLst/>
            </a:prstGeom>
            <a:noFill/>
            <a:ln cap="flat" cmpd="sng" w="50800">
              <a:solidFill>
                <a:srgbClr val="0000CC"/>
              </a:solidFill>
              <a:prstDash val="solid"/>
              <a:round/>
              <a:headEnd len="sm" w="sm" type="none"/>
              <a:tailEnd len="med" w="med" type="stealth"/>
            </a:ln>
          </p:spPr>
        </p:cxn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73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73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73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67" name="Shape 17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8" name="Google Shape;1768;p7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 Full Tank Please (1/4)</a:t>
            </a:r>
            <a:endParaRPr/>
          </a:p>
        </p:txBody>
      </p:sp>
      <p:sp>
        <p:nvSpPr>
          <p:cNvPr id="1769" name="Google Shape;1769;p74"/>
          <p:cNvSpPr txBox="1"/>
          <p:nvPr>
            <p:ph idx="1" type="body"/>
          </p:nvPr>
        </p:nvSpPr>
        <p:spPr>
          <a:xfrm>
            <a:off x="685800" y="5791200"/>
            <a:ext cx="7772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0000" lnSpcReduction="20000"/>
          </a:bodyPr>
          <a:lstStyle/>
          <a:p>
            <a:pPr indent="-10414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</p:txBody>
      </p:sp>
      <p:grpSp>
        <p:nvGrpSpPr>
          <p:cNvPr id="1770" name="Google Shape;1770;p74"/>
          <p:cNvGrpSpPr/>
          <p:nvPr/>
        </p:nvGrpSpPr>
        <p:grpSpPr>
          <a:xfrm>
            <a:off x="2139952" y="1914392"/>
            <a:ext cx="4487865" cy="2590800"/>
            <a:chOff x="1348" y="816"/>
            <a:chExt cx="2827" cy="1632"/>
          </a:xfrm>
        </p:grpSpPr>
        <p:grpSp>
          <p:nvGrpSpPr>
            <p:cNvPr id="1771" name="Google Shape;1771;p74"/>
            <p:cNvGrpSpPr/>
            <p:nvPr/>
          </p:nvGrpSpPr>
          <p:grpSpPr>
            <a:xfrm>
              <a:off x="1680" y="816"/>
              <a:ext cx="2256" cy="1632"/>
              <a:chOff x="1680" y="816"/>
              <a:chExt cx="2256" cy="1632"/>
            </a:xfrm>
          </p:grpSpPr>
          <p:grpSp>
            <p:nvGrpSpPr>
              <p:cNvPr id="1772" name="Google Shape;1772;p74"/>
              <p:cNvGrpSpPr/>
              <p:nvPr/>
            </p:nvGrpSpPr>
            <p:grpSpPr>
              <a:xfrm>
                <a:off x="1680" y="816"/>
                <a:ext cx="2256" cy="1632"/>
                <a:chOff x="1680" y="816"/>
                <a:chExt cx="2256" cy="1632"/>
              </a:xfrm>
            </p:grpSpPr>
            <p:sp>
              <p:nvSpPr>
                <p:cNvPr id="1773" name="Google Shape;1773;p74"/>
                <p:cNvSpPr/>
                <p:nvPr/>
              </p:nvSpPr>
              <p:spPr>
                <a:xfrm>
                  <a:off x="2020" y="964"/>
                  <a:ext cx="1384" cy="1384"/>
                </a:xfrm>
                <a:prstGeom prst="ellipse">
                  <a:avLst/>
                </a:prstGeom>
                <a:solidFill>
                  <a:srgbClr val="FFD966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774" name="Google Shape;1774;p74"/>
                <p:cNvSpPr/>
                <p:nvPr/>
              </p:nvSpPr>
              <p:spPr>
                <a:xfrm>
                  <a:off x="2404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cap="flat" cmpd="sng" w="127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cxnSp>
              <p:nvCxnSpPr>
                <p:cNvPr id="1775" name="Google Shape;1775;p74"/>
                <p:cNvCxnSpPr/>
                <p:nvPr/>
              </p:nvCxnSpPr>
              <p:spPr>
                <a:xfrm>
                  <a:off x="2688" y="960"/>
                  <a:ext cx="0" cy="432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76" name="Google Shape;1776;p74"/>
                <p:cNvCxnSpPr/>
                <p:nvPr/>
              </p:nvCxnSpPr>
              <p:spPr>
                <a:xfrm>
                  <a:off x="2688" y="2016"/>
                  <a:ext cx="0" cy="336"/>
                </a:xfrm>
                <a:prstGeom prst="straightConnector1">
                  <a:avLst/>
                </a:prstGeom>
                <a:noFill/>
                <a:ln cap="flat" cmpd="sng" w="508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77" name="Google Shape;1777;p74"/>
                <p:cNvCxnSpPr/>
                <p:nvPr/>
              </p:nvCxnSpPr>
              <p:spPr>
                <a:xfrm>
                  <a:off x="2112" y="1296"/>
                  <a:ext cx="336" cy="240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78" name="Google Shape;1778;p74"/>
                <p:cNvCxnSpPr/>
                <p:nvPr/>
              </p:nvCxnSpPr>
              <p:spPr>
                <a:xfrm flipH="1">
                  <a:off x="2112" y="1824"/>
                  <a:ext cx="336" cy="144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79" name="Google Shape;1779;p74"/>
                <p:cNvCxnSpPr/>
                <p:nvPr/>
              </p:nvCxnSpPr>
              <p:spPr>
                <a:xfrm flipH="1" rot="10800000">
                  <a:off x="2976" y="1344"/>
                  <a:ext cx="384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cxnSp>
              <p:nvCxnSpPr>
                <p:cNvPr id="1780" name="Google Shape;1780;p74"/>
                <p:cNvCxnSpPr/>
                <p:nvPr/>
              </p:nvCxnSpPr>
              <p:spPr>
                <a:xfrm>
                  <a:off x="2976" y="1872"/>
                  <a:ext cx="288" cy="192"/>
                </a:xfrm>
                <a:prstGeom prst="straightConnector1">
                  <a:avLst/>
                </a:prstGeom>
                <a:noFill/>
                <a:ln cap="flat" cmpd="sng" w="25400">
                  <a:solidFill>
                    <a:schemeClr val="dk1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</p:cxnSp>
            <p:sp>
              <p:nvSpPr>
                <p:cNvPr id="1781" name="Google Shape;1781;p74"/>
                <p:cNvSpPr/>
                <p:nvPr/>
              </p:nvSpPr>
              <p:spPr>
                <a:xfrm>
                  <a:off x="1968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0]</a:t>
                  </a:r>
                  <a:endParaRPr/>
                </a:p>
              </p:txBody>
            </p:sp>
            <p:sp>
              <p:nvSpPr>
                <p:cNvPr id="1782" name="Google Shape;1782;p74"/>
                <p:cNvSpPr/>
                <p:nvPr/>
              </p:nvSpPr>
              <p:spPr>
                <a:xfrm>
                  <a:off x="1680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1]</a:t>
                  </a:r>
                  <a:endParaRPr/>
                </a:p>
              </p:txBody>
            </p:sp>
            <p:sp>
              <p:nvSpPr>
                <p:cNvPr id="1783" name="Google Shape;1783;p74"/>
                <p:cNvSpPr/>
                <p:nvPr/>
              </p:nvSpPr>
              <p:spPr>
                <a:xfrm>
                  <a:off x="2016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2]</a:t>
                  </a:r>
                  <a:endParaRPr/>
                </a:p>
              </p:txBody>
            </p:sp>
            <p:sp>
              <p:nvSpPr>
                <p:cNvPr id="1784" name="Google Shape;1784;p74"/>
                <p:cNvSpPr/>
                <p:nvPr/>
              </p:nvSpPr>
              <p:spPr>
                <a:xfrm>
                  <a:off x="3072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3]</a:t>
                  </a:r>
                  <a:endParaRPr/>
                </a:p>
              </p:txBody>
            </p:sp>
            <p:sp>
              <p:nvSpPr>
                <p:cNvPr id="1785" name="Google Shape;1785;p74"/>
                <p:cNvSpPr/>
                <p:nvPr/>
              </p:nvSpPr>
              <p:spPr>
                <a:xfrm>
                  <a:off x="3408" y="1584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4]</a:t>
                  </a:r>
                  <a:endParaRPr/>
                </a:p>
              </p:txBody>
            </p:sp>
            <p:sp>
              <p:nvSpPr>
                <p:cNvPr id="1786" name="Google Shape;1786;p74"/>
                <p:cNvSpPr/>
                <p:nvPr/>
              </p:nvSpPr>
              <p:spPr>
                <a:xfrm>
                  <a:off x="3072" y="2160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6025" lIns="92075" spcFirstLastPara="1" rIns="92075" wrap="square" tIns="46025">
                  <a:spAutoFit/>
                </a:bodyPr>
                <a:lstStyle/>
                <a:p>
                  <a:pPr indent="0" lvl="0" marL="0" marR="0" rtl="0" algn="l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2400">
                      <a:solidFill>
                        <a:schemeClr val="dk1"/>
                      </a:solidFill>
                      <a:latin typeface="Calibri"/>
                      <a:ea typeface="Calibri"/>
                      <a:cs typeface="Calibri"/>
                      <a:sym typeface="Calibri"/>
                    </a:rPr>
                    <a:t>[5]</a:t>
                  </a:r>
                  <a:endParaRPr/>
                </a:p>
              </p:txBody>
            </p:sp>
          </p:grpSp>
          <p:sp>
            <p:nvSpPr>
              <p:cNvPr id="1787" name="Google Shape;1787;p74"/>
              <p:cNvSpPr/>
              <p:nvPr/>
            </p:nvSpPr>
            <p:spPr>
              <a:xfrm>
                <a:off x="2832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A</a:t>
                </a:r>
                <a:endParaRPr/>
              </a:p>
            </p:txBody>
          </p:sp>
          <p:sp>
            <p:nvSpPr>
              <p:cNvPr id="1788" name="Google Shape;1788;p74"/>
              <p:cNvSpPr/>
              <p:nvPr/>
            </p:nvSpPr>
            <p:spPr>
              <a:xfrm>
                <a:off x="2352" y="196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B</a:t>
                </a:r>
                <a:endParaRPr/>
              </a:p>
            </p:txBody>
          </p:sp>
          <p:sp>
            <p:nvSpPr>
              <p:cNvPr id="1789" name="Google Shape;1789;p74"/>
              <p:cNvSpPr/>
              <p:nvPr/>
            </p:nvSpPr>
            <p:spPr>
              <a:xfrm>
                <a:off x="2064" y="1488"/>
                <a:ext cx="384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C</a:t>
                </a:r>
                <a:endParaRPr/>
              </a:p>
            </p:txBody>
          </p:sp>
        </p:grpSp>
        <p:grpSp>
          <p:nvGrpSpPr>
            <p:cNvPr id="1790" name="Google Shape;1790;p74"/>
            <p:cNvGrpSpPr/>
            <p:nvPr/>
          </p:nvGrpSpPr>
          <p:grpSpPr>
            <a:xfrm>
              <a:off x="3215" y="1344"/>
              <a:ext cx="960" cy="384"/>
              <a:chOff x="3215" y="1344"/>
              <a:chExt cx="960" cy="384"/>
            </a:xfrm>
          </p:grpSpPr>
          <p:sp>
            <p:nvSpPr>
              <p:cNvPr id="1791" name="Google Shape;1791;p74"/>
              <p:cNvSpPr/>
              <p:nvPr/>
            </p:nvSpPr>
            <p:spPr>
              <a:xfrm>
                <a:off x="3599" y="1344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792" name="Google Shape;1792;p74"/>
              <p:cNvCxnSpPr/>
              <p:nvPr/>
            </p:nvCxnSpPr>
            <p:spPr>
              <a:xfrm flipH="1">
                <a:off x="3215" y="1536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grpSp>
          <p:nvGrpSpPr>
            <p:cNvPr id="1793" name="Google Shape;1793;p74"/>
            <p:cNvGrpSpPr/>
            <p:nvPr/>
          </p:nvGrpSpPr>
          <p:grpSpPr>
            <a:xfrm>
              <a:off x="1348" y="1165"/>
              <a:ext cx="860" cy="371"/>
              <a:chOff x="1348" y="1165"/>
              <a:chExt cx="860" cy="371"/>
            </a:xfrm>
          </p:grpSpPr>
          <p:sp>
            <p:nvSpPr>
              <p:cNvPr id="1794" name="Google Shape;1794;p74"/>
              <p:cNvSpPr/>
              <p:nvPr/>
            </p:nvSpPr>
            <p:spPr>
              <a:xfrm>
                <a:off x="1348" y="1165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 rear</a:t>
                </a:r>
                <a:endParaRPr/>
              </a:p>
            </p:txBody>
          </p:sp>
          <p:cxnSp>
            <p:nvCxnSpPr>
              <p:cNvPr id="1795" name="Google Shape;1795;p74"/>
              <p:cNvCxnSpPr/>
              <p:nvPr/>
            </p:nvCxnSpPr>
            <p:spPr>
              <a:xfrm>
                <a:off x="1824" y="1344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99" name="Shape 17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0" name="Google Shape;1800;p7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 Full Tank Please (2/4)</a:t>
            </a:r>
            <a:endParaRPr/>
          </a:p>
        </p:txBody>
      </p:sp>
      <p:sp>
        <p:nvSpPr>
          <p:cNvPr id="1801" name="Google Shape;1801;p75"/>
          <p:cNvSpPr txBox="1"/>
          <p:nvPr>
            <p:ph idx="1" type="body"/>
          </p:nvPr>
        </p:nvSpPr>
        <p:spPr>
          <a:xfrm>
            <a:off x="685800" y="5791200"/>
            <a:ext cx="7772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0000" lnSpcReduction="20000"/>
          </a:bodyPr>
          <a:lstStyle/>
          <a:p>
            <a:pPr indent="-10414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</p:txBody>
      </p:sp>
      <p:grpSp>
        <p:nvGrpSpPr>
          <p:cNvPr id="1802" name="Google Shape;1802;p75"/>
          <p:cNvGrpSpPr/>
          <p:nvPr/>
        </p:nvGrpSpPr>
        <p:grpSpPr>
          <a:xfrm>
            <a:off x="2216152" y="1914392"/>
            <a:ext cx="4411661" cy="2590800"/>
            <a:chOff x="2216152" y="1295400"/>
            <a:chExt cx="4411661" cy="2590800"/>
          </a:xfrm>
        </p:grpSpPr>
        <p:grpSp>
          <p:nvGrpSpPr>
            <p:cNvPr id="1803" name="Google Shape;1803;p75"/>
            <p:cNvGrpSpPr/>
            <p:nvPr/>
          </p:nvGrpSpPr>
          <p:grpSpPr>
            <a:xfrm>
              <a:off x="2667000" y="1295400"/>
              <a:ext cx="3581400" cy="2590800"/>
              <a:chOff x="1680" y="816"/>
              <a:chExt cx="2256" cy="1632"/>
            </a:xfrm>
          </p:grpSpPr>
          <p:sp>
            <p:nvSpPr>
              <p:cNvPr id="1804" name="Google Shape;1804;p75"/>
              <p:cNvSpPr/>
              <p:nvPr/>
            </p:nvSpPr>
            <p:spPr>
              <a:xfrm>
                <a:off x="2020" y="964"/>
                <a:ext cx="1384" cy="1384"/>
              </a:xfrm>
              <a:prstGeom prst="ellipse">
                <a:avLst/>
              </a:prstGeom>
              <a:solidFill>
                <a:srgbClr val="FFD966"/>
              </a:solidFill>
              <a:ln cap="flat" cmpd="sng" w="127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5" name="Google Shape;1805;p75"/>
              <p:cNvSpPr/>
              <p:nvPr/>
            </p:nvSpPr>
            <p:spPr>
              <a:xfrm>
                <a:off x="2404" y="1396"/>
                <a:ext cx="616" cy="616"/>
              </a:xfrm>
              <a:prstGeom prst="ellipse">
                <a:avLst/>
              </a:prstGeom>
              <a:solidFill>
                <a:srgbClr val="FFFFFF"/>
              </a:solidFill>
              <a:ln cap="flat" cmpd="sng" w="127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806" name="Google Shape;1806;p75"/>
              <p:cNvCxnSpPr/>
              <p:nvPr/>
            </p:nvCxnSpPr>
            <p:spPr>
              <a:xfrm>
                <a:off x="2688" y="960"/>
                <a:ext cx="0" cy="432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07" name="Google Shape;1807;p75"/>
              <p:cNvCxnSpPr/>
              <p:nvPr/>
            </p:nvCxnSpPr>
            <p:spPr>
              <a:xfrm>
                <a:off x="2688" y="2016"/>
                <a:ext cx="0" cy="336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08" name="Google Shape;1808;p75"/>
              <p:cNvCxnSpPr/>
              <p:nvPr/>
            </p:nvCxnSpPr>
            <p:spPr>
              <a:xfrm>
                <a:off x="2112" y="1296"/>
                <a:ext cx="336" cy="240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09" name="Google Shape;1809;p75"/>
              <p:cNvCxnSpPr/>
              <p:nvPr/>
            </p:nvCxnSpPr>
            <p:spPr>
              <a:xfrm flipH="1">
                <a:off x="2112" y="1824"/>
                <a:ext cx="336" cy="144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10" name="Google Shape;1810;p75"/>
              <p:cNvCxnSpPr/>
              <p:nvPr/>
            </p:nvCxnSpPr>
            <p:spPr>
              <a:xfrm flipH="1" rot="10800000">
                <a:off x="2976" y="1344"/>
                <a:ext cx="384" cy="192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11" name="Google Shape;1811;p75"/>
              <p:cNvCxnSpPr/>
              <p:nvPr/>
            </p:nvCxnSpPr>
            <p:spPr>
              <a:xfrm>
                <a:off x="2976" y="1872"/>
                <a:ext cx="288" cy="192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sp>
            <p:nvSpPr>
              <p:cNvPr id="1812" name="Google Shape;1812;p75"/>
              <p:cNvSpPr/>
              <p:nvPr/>
            </p:nvSpPr>
            <p:spPr>
              <a:xfrm>
                <a:off x="1968" y="2160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0]</a:t>
                </a:r>
                <a:endParaRPr/>
              </a:p>
            </p:txBody>
          </p:sp>
          <p:sp>
            <p:nvSpPr>
              <p:cNvPr id="1813" name="Google Shape;1813;p75"/>
              <p:cNvSpPr/>
              <p:nvPr/>
            </p:nvSpPr>
            <p:spPr>
              <a:xfrm>
                <a:off x="1680" y="1584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1]</a:t>
                </a:r>
                <a:endParaRPr/>
              </a:p>
            </p:txBody>
          </p:sp>
          <p:sp>
            <p:nvSpPr>
              <p:cNvPr id="1814" name="Google Shape;1814;p75"/>
              <p:cNvSpPr/>
              <p:nvPr/>
            </p:nvSpPr>
            <p:spPr>
              <a:xfrm>
                <a:off x="2016" y="816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2]</a:t>
                </a:r>
                <a:endParaRPr/>
              </a:p>
            </p:txBody>
          </p:sp>
          <p:sp>
            <p:nvSpPr>
              <p:cNvPr id="1815" name="Google Shape;1815;p75"/>
              <p:cNvSpPr/>
              <p:nvPr/>
            </p:nvSpPr>
            <p:spPr>
              <a:xfrm>
                <a:off x="3072" y="816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3]</a:t>
                </a:r>
                <a:endParaRPr/>
              </a:p>
            </p:txBody>
          </p:sp>
          <p:sp>
            <p:nvSpPr>
              <p:cNvPr id="1816" name="Google Shape;1816;p75"/>
              <p:cNvSpPr/>
              <p:nvPr/>
            </p:nvSpPr>
            <p:spPr>
              <a:xfrm>
                <a:off x="3408" y="1584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4]</a:t>
                </a:r>
                <a:endParaRPr/>
              </a:p>
            </p:txBody>
          </p:sp>
          <p:sp>
            <p:nvSpPr>
              <p:cNvPr id="1817" name="Google Shape;1817;p75"/>
              <p:cNvSpPr/>
              <p:nvPr/>
            </p:nvSpPr>
            <p:spPr>
              <a:xfrm>
                <a:off x="3072" y="2160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5]</a:t>
                </a:r>
                <a:endParaRPr/>
              </a:p>
            </p:txBody>
          </p:sp>
        </p:grpSp>
        <p:sp>
          <p:nvSpPr>
            <p:cNvPr id="1818" name="Google Shape;1818;p75"/>
            <p:cNvSpPr/>
            <p:nvPr/>
          </p:nvSpPr>
          <p:spPr>
            <a:xfrm>
              <a:off x="4495800" y="31242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/>
            </a:p>
          </p:txBody>
        </p:sp>
        <p:sp>
          <p:nvSpPr>
            <p:cNvPr id="1819" name="Google Shape;1819;p75"/>
            <p:cNvSpPr/>
            <p:nvPr/>
          </p:nvSpPr>
          <p:spPr>
            <a:xfrm>
              <a:off x="3733800" y="31242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/>
            </a:p>
          </p:txBody>
        </p:sp>
        <p:sp>
          <p:nvSpPr>
            <p:cNvPr id="1820" name="Google Shape;1820;p75"/>
            <p:cNvSpPr/>
            <p:nvPr/>
          </p:nvSpPr>
          <p:spPr>
            <a:xfrm>
              <a:off x="3276600" y="23622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/>
            </a:p>
          </p:txBody>
        </p:sp>
        <p:grpSp>
          <p:nvGrpSpPr>
            <p:cNvPr id="1821" name="Google Shape;1821;p75"/>
            <p:cNvGrpSpPr/>
            <p:nvPr/>
          </p:nvGrpSpPr>
          <p:grpSpPr>
            <a:xfrm>
              <a:off x="5103813" y="2133600"/>
              <a:ext cx="1524000" cy="609600"/>
              <a:chOff x="3215" y="1344"/>
              <a:chExt cx="960" cy="384"/>
            </a:xfrm>
          </p:grpSpPr>
          <p:sp>
            <p:nvSpPr>
              <p:cNvPr id="1822" name="Google Shape;1822;p75"/>
              <p:cNvSpPr/>
              <p:nvPr/>
            </p:nvSpPr>
            <p:spPr>
              <a:xfrm>
                <a:off x="3599" y="1344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823" name="Google Shape;1823;p75"/>
              <p:cNvCxnSpPr/>
              <p:nvPr/>
            </p:nvCxnSpPr>
            <p:spPr>
              <a:xfrm flipH="1">
                <a:off x="3215" y="1536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grpSp>
          <p:nvGrpSpPr>
            <p:cNvPr id="1824" name="Google Shape;1824;p75"/>
            <p:cNvGrpSpPr/>
            <p:nvPr/>
          </p:nvGrpSpPr>
          <p:grpSpPr>
            <a:xfrm>
              <a:off x="2216152" y="1404942"/>
              <a:ext cx="1365252" cy="576264"/>
              <a:chOff x="1396" y="885"/>
              <a:chExt cx="860" cy="363"/>
            </a:xfrm>
          </p:grpSpPr>
          <p:sp>
            <p:nvSpPr>
              <p:cNvPr id="1825" name="Google Shape;1825;p75"/>
              <p:cNvSpPr/>
              <p:nvPr/>
            </p:nvSpPr>
            <p:spPr>
              <a:xfrm>
                <a:off x="1396" y="885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C00000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 rear</a:t>
                </a:r>
                <a:endParaRPr/>
              </a:p>
            </p:txBody>
          </p:sp>
          <p:cxnSp>
            <p:nvCxnSpPr>
              <p:cNvPr id="1826" name="Google Shape;1826;p75"/>
              <p:cNvCxnSpPr/>
              <p:nvPr/>
            </p:nvCxnSpPr>
            <p:spPr>
              <a:xfrm>
                <a:off x="1872" y="1056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C00000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sp>
          <p:nvSpPr>
            <p:cNvPr id="1827" name="Google Shape;1827;p75"/>
            <p:cNvSpPr/>
            <p:nvPr/>
          </p:nvSpPr>
          <p:spPr>
            <a:xfrm>
              <a:off x="3810000" y="17526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</a:t>
              </a:r>
              <a:endParaRPr/>
            </a:p>
          </p:txBody>
        </p: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31" name="Shape 18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" name="Google Shape;1832;p7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 Full Tank Please (3/4)</a:t>
            </a:r>
            <a:endParaRPr/>
          </a:p>
        </p:txBody>
      </p:sp>
      <p:sp>
        <p:nvSpPr>
          <p:cNvPr id="1833" name="Google Shape;1833;p76"/>
          <p:cNvSpPr txBox="1"/>
          <p:nvPr>
            <p:ph idx="1" type="body"/>
          </p:nvPr>
        </p:nvSpPr>
        <p:spPr>
          <a:xfrm>
            <a:off x="685800" y="5791200"/>
            <a:ext cx="7772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0000" lnSpcReduction="20000"/>
          </a:bodyPr>
          <a:lstStyle/>
          <a:p>
            <a:pPr indent="-10414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</p:txBody>
      </p:sp>
      <p:grpSp>
        <p:nvGrpSpPr>
          <p:cNvPr id="1834" name="Google Shape;1834;p76"/>
          <p:cNvGrpSpPr/>
          <p:nvPr/>
        </p:nvGrpSpPr>
        <p:grpSpPr>
          <a:xfrm>
            <a:off x="2667000" y="1914392"/>
            <a:ext cx="3962400" cy="2590800"/>
            <a:chOff x="2667000" y="1295400"/>
            <a:chExt cx="3962400" cy="2590800"/>
          </a:xfrm>
        </p:grpSpPr>
        <p:grpSp>
          <p:nvGrpSpPr>
            <p:cNvPr id="1835" name="Google Shape;1835;p76"/>
            <p:cNvGrpSpPr/>
            <p:nvPr/>
          </p:nvGrpSpPr>
          <p:grpSpPr>
            <a:xfrm>
              <a:off x="2667000" y="1295400"/>
              <a:ext cx="3581400" cy="2590800"/>
              <a:chOff x="1680" y="816"/>
              <a:chExt cx="2256" cy="1632"/>
            </a:xfrm>
          </p:grpSpPr>
          <p:sp>
            <p:nvSpPr>
              <p:cNvPr id="1836" name="Google Shape;1836;p76"/>
              <p:cNvSpPr/>
              <p:nvPr/>
            </p:nvSpPr>
            <p:spPr>
              <a:xfrm>
                <a:off x="2020" y="964"/>
                <a:ext cx="1384" cy="1384"/>
              </a:xfrm>
              <a:prstGeom prst="ellipse">
                <a:avLst/>
              </a:prstGeom>
              <a:solidFill>
                <a:srgbClr val="FFD966"/>
              </a:solidFill>
              <a:ln cap="flat" cmpd="sng" w="127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7" name="Google Shape;1837;p76"/>
              <p:cNvSpPr/>
              <p:nvPr/>
            </p:nvSpPr>
            <p:spPr>
              <a:xfrm>
                <a:off x="2404" y="1396"/>
                <a:ext cx="616" cy="616"/>
              </a:xfrm>
              <a:prstGeom prst="ellipse">
                <a:avLst/>
              </a:prstGeom>
              <a:solidFill>
                <a:srgbClr val="FFFFFF"/>
              </a:solidFill>
              <a:ln cap="flat" cmpd="sng" w="127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838" name="Google Shape;1838;p76"/>
              <p:cNvCxnSpPr/>
              <p:nvPr/>
            </p:nvCxnSpPr>
            <p:spPr>
              <a:xfrm>
                <a:off x="2688" y="960"/>
                <a:ext cx="0" cy="432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39" name="Google Shape;1839;p76"/>
              <p:cNvCxnSpPr/>
              <p:nvPr/>
            </p:nvCxnSpPr>
            <p:spPr>
              <a:xfrm>
                <a:off x="2688" y="2016"/>
                <a:ext cx="0" cy="336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40" name="Google Shape;1840;p76"/>
              <p:cNvCxnSpPr/>
              <p:nvPr/>
            </p:nvCxnSpPr>
            <p:spPr>
              <a:xfrm>
                <a:off x="2112" y="1296"/>
                <a:ext cx="336" cy="240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41" name="Google Shape;1841;p76"/>
              <p:cNvCxnSpPr/>
              <p:nvPr/>
            </p:nvCxnSpPr>
            <p:spPr>
              <a:xfrm flipH="1">
                <a:off x="2112" y="1824"/>
                <a:ext cx="336" cy="144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42" name="Google Shape;1842;p76"/>
              <p:cNvCxnSpPr/>
              <p:nvPr/>
            </p:nvCxnSpPr>
            <p:spPr>
              <a:xfrm flipH="1" rot="10800000">
                <a:off x="2976" y="1344"/>
                <a:ext cx="384" cy="192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43" name="Google Shape;1843;p76"/>
              <p:cNvCxnSpPr/>
              <p:nvPr/>
            </p:nvCxnSpPr>
            <p:spPr>
              <a:xfrm>
                <a:off x="2976" y="1872"/>
                <a:ext cx="288" cy="192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sp>
            <p:nvSpPr>
              <p:cNvPr id="1844" name="Google Shape;1844;p76"/>
              <p:cNvSpPr/>
              <p:nvPr/>
            </p:nvSpPr>
            <p:spPr>
              <a:xfrm>
                <a:off x="1968" y="2160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0]</a:t>
                </a:r>
                <a:endParaRPr/>
              </a:p>
            </p:txBody>
          </p:sp>
          <p:sp>
            <p:nvSpPr>
              <p:cNvPr id="1845" name="Google Shape;1845;p76"/>
              <p:cNvSpPr/>
              <p:nvPr/>
            </p:nvSpPr>
            <p:spPr>
              <a:xfrm>
                <a:off x="1680" y="1584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1]</a:t>
                </a:r>
                <a:endParaRPr/>
              </a:p>
            </p:txBody>
          </p:sp>
          <p:sp>
            <p:nvSpPr>
              <p:cNvPr id="1846" name="Google Shape;1846;p76"/>
              <p:cNvSpPr/>
              <p:nvPr/>
            </p:nvSpPr>
            <p:spPr>
              <a:xfrm>
                <a:off x="2016" y="816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2]</a:t>
                </a:r>
                <a:endParaRPr/>
              </a:p>
            </p:txBody>
          </p:sp>
          <p:sp>
            <p:nvSpPr>
              <p:cNvPr id="1847" name="Google Shape;1847;p76"/>
              <p:cNvSpPr/>
              <p:nvPr/>
            </p:nvSpPr>
            <p:spPr>
              <a:xfrm>
                <a:off x="3072" y="816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3]</a:t>
                </a:r>
                <a:endParaRPr/>
              </a:p>
            </p:txBody>
          </p:sp>
          <p:sp>
            <p:nvSpPr>
              <p:cNvPr id="1848" name="Google Shape;1848;p76"/>
              <p:cNvSpPr/>
              <p:nvPr/>
            </p:nvSpPr>
            <p:spPr>
              <a:xfrm>
                <a:off x="3408" y="1584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4]</a:t>
                </a:r>
                <a:endParaRPr/>
              </a:p>
            </p:txBody>
          </p:sp>
          <p:sp>
            <p:nvSpPr>
              <p:cNvPr id="1849" name="Google Shape;1849;p76"/>
              <p:cNvSpPr/>
              <p:nvPr/>
            </p:nvSpPr>
            <p:spPr>
              <a:xfrm>
                <a:off x="3072" y="2160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5]</a:t>
                </a:r>
                <a:endParaRPr/>
              </a:p>
            </p:txBody>
          </p:sp>
        </p:grpSp>
        <p:sp>
          <p:nvSpPr>
            <p:cNvPr id="1850" name="Google Shape;1850;p76"/>
            <p:cNvSpPr/>
            <p:nvPr/>
          </p:nvSpPr>
          <p:spPr>
            <a:xfrm>
              <a:off x="4495800" y="31242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/>
            </a:p>
          </p:txBody>
        </p:sp>
        <p:sp>
          <p:nvSpPr>
            <p:cNvPr id="1851" name="Google Shape;1851;p76"/>
            <p:cNvSpPr/>
            <p:nvPr/>
          </p:nvSpPr>
          <p:spPr>
            <a:xfrm>
              <a:off x="3733800" y="31242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/>
            </a:p>
          </p:txBody>
        </p:sp>
        <p:sp>
          <p:nvSpPr>
            <p:cNvPr id="1852" name="Google Shape;1852;p76"/>
            <p:cNvSpPr/>
            <p:nvPr/>
          </p:nvSpPr>
          <p:spPr>
            <a:xfrm>
              <a:off x="3276600" y="23622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/>
            </a:p>
          </p:txBody>
        </p:sp>
        <p:grpSp>
          <p:nvGrpSpPr>
            <p:cNvPr id="1853" name="Google Shape;1853;p76"/>
            <p:cNvGrpSpPr/>
            <p:nvPr/>
          </p:nvGrpSpPr>
          <p:grpSpPr>
            <a:xfrm>
              <a:off x="5103813" y="2133600"/>
              <a:ext cx="1524000" cy="609600"/>
              <a:chOff x="3215" y="1344"/>
              <a:chExt cx="960" cy="384"/>
            </a:xfrm>
          </p:grpSpPr>
          <p:sp>
            <p:nvSpPr>
              <p:cNvPr id="1854" name="Google Shape;1854;p76"/>
              <p:cNvSpPr/>
              <p:nvPr/>
            </p:nvSpPr>
            <p:spPr>
              <a:xfrm>
                <a:off x="3599" y="1344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855" name="Google Shape;1855;p76"/>
              <p:cNvCxnSpPr/>
              <p:nvPr/>
            </p:nvCxnSpPr>
            <p:spPr>
              <a:xfrm flipH="1">
                <a:off x="3215" y="1536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sp>
          <p:nvSpPr>
            <p:cNvPr id="1856" name="Google Shape;1856;p76"/>
            <p:cNvSpPr/>
            <p:nvPr/>
          </p:nvSpPr>
          <p:spPr>
            <a:xfrm>
              <a:off x="5715000" y="1371600"/>
              <a:ext cx="914400" cy="46230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rPr>
                <a:t> rear</a:t>
              </a:r>
              <a:endParaRPr/>
            </a:p>
          </p:txBody>
        </p:sp>
        <p:sp>
          <p:nvSpPr>
            <p:cNvPr id="1857" name="Google Shape;1857;p76"/>
            <p:cNvSpPr/>
            <p:nvPr/>
          </p:nvSpPr>
          <p:spPr>
            <a:xfrm>
              <a:off x="3810000" y="17526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</a:t>
              </a:r>
              <a:endParaRPr/>
            </a:p>
          </p:txBody>
        </p:sp>
        <p:sp>
          <p:nvSpPr>
            <p:cNvPr id="1858" name="Google Shape;1858;p76"/>
            <p:cNvSpPr/>
            <p:nvPr/>
          </p:nvSpPr>
          <p:spPr>
            <a:xfrm>
              <a:off x="4572000" y="17526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E</a:t>
              </a:r>
              <a:endParaRPr/>
            </a:p>
          </p:txBody>
        </p:sp>
        <p:cxnSp>
          <p:nvCxnSpPr>
            <p:cNvPr id="1859" name="Google Shape;1859;p76"/>
            <p:cNvCxnSpPr/>
            <p:nvPr/>
          </p:nvCxnSpPr>
          <p:spPr>
            <a:xfrm flipH="1">
              <a:off x="5029200" y="1600200"/>
              <a:ext cx="685800" cy="381000"/>
            </a:xfrm>
            <a:prstGeom prst="straightConnector1">
              <a:avLst/>
            </a:prstGeom>
            <a:noFill/>
            <a:ln cap="flat" cmpd="sng" w="50800">
              <a:solidFill>
                <a:srgbClr val="C00000"/>
              </a:solidFill>
              <a:prstDash val="solid"/>
              <a:round/>
              <a:headEnd len="sm" w="sm" type="none"/>
              <a:tailEnd len="med" w="med" type="stealth"/>
            </a:ln>
          </p:spPr>
        </p:cxnSp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63" name="Shape 18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4" name="Google Shape;1864;p7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 Full Tank Please (4/4)</a:t>
            </a:r>
            <a:endParaRPr/>
          </a:p>
        </p:txBody>
      </p:sp>
      <p:grpSp>
        <p:nvGrpSpPr>
          <p:cNvPr id="1865" name="Google Shape;1865;p77"/>
          <p:cNvGrpSpPr/>
          <p:nvPr/>
        </p:nvGrpSpPr>
        <p:grpSpPr>
          <a:xfrm>
            <a:off x="2667000" y="1914392"/>
            <a:ext cx="3962400" cy="2590800"/>
            <a:chOff x="2667000" y="1295400"/>
            <a:chExt cx="3962400" cy="2590800"/>
          </a:xfrm>
        </p:grpSpPr>
        <p:grpSp>
          <p:nvGrpSpPr>
            <p:cNvPr id="1866" name="Google Shape;1866;p77"/>
            <p:cNvGrpSpPr/>
            <p:nvPr/>
          </p:nvGrpSpPr>
          <p:grpSpPr>
            <a:xfrm>
              <a:off x="2667000" y="1295400"/>
              <a:ext cx="3581400" cy="2590800"/>
              <a:chOff x="1680" y="816"/>
              <a:chExt cx="2256" cy="1632"/>
            </a:xfrm>
          </p:grpSpPr>
          <p:sp>
            <p:nvSpPr>
              <p:cNvPr id="1867" name="Google Shape;1867;p77"/>
              <p:cNvSpPr/>
              <p:nvPr/>
            </p:nvSpPr>
            <p:spPr>
              <a:xfrm>
                <a:off x="2020" y="964"/>
                <a:ext cx="1384" cy="1384"/>
              </a:xfrm>
              <a:prstGeom prst="ellipse">
                <a:avLst/>
              </a:prstGeom>
              <a:solidFill>
                <a:srgbClr val="FFD966"/>
              </a:solidFill>
              <a:ln cap="flat" cmpd="sng" w="127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8" name="Google Shape;1868;p77"/>
              <p:cNvSpPr/>
              <p:nvPr/>
            </p:nvSpPr>
            <p:spPr>
              <a:xfrm>
                <a:off x="2404" y="1396"/>
                <a:ext cx="616" cy="616"/>
              </a:xfrm>
              <a:prstGeom prst="ellipse">
                <a:avLst/>
              </a:prstGeom>
              <a:solidFill>
                <a:srgbClr val="FFFFFF"/>
              </a:solidFill>
              <a:ln cap="flat" cmpd="sng" w="127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869" name="Google Shape;1869;p77"/>
              <p:cNvCxnSpPr/>
              <p:nvPr/>
            </p:nvCxnSpPr>
            <p:spPr>
              <a:xfrm>
                <a:off x="2688" y="960"/>
                <a:ext cx="0" cy="432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70" name="Google Shape;1870;p77"/>
              <p:cNvCxnSpPr/>
              <p:nvPr/>
            </p:nvCxnSpPr>
            <p:spPr>
              <a:xfrm>
                <a:off x="2688" y="2016"/>
                <a:ext cx="0" cy="336"/>
              </a:xfrm>
              <a:prstGeom prst="straightConnector1">
                <a:avLst/>
              </a:prstGeom>
              <a:noFill/>
              <a:ln cap="flat" cmpd="sng" w="508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71" name="Google Shape;1871;p77"/>
              <p:cNvCxnSpPr/>
              <p:nvPr/>
            </p:nvCxnSpPr>
            <p:spPr>
              <a:xfrm>
                <a:off x="2112" y="1296"/>
                <a:ext cx="336" cy="240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72" name="Google Shape;1872;p77"/>
              <p:cNvCxnSpPr/>
              <p:nvPr/>
            </p:nvCxnSpPr>
            <p:spPr>
              <a:xfrm flipH="1">
                <a:off x="2112" y="1824"/>
                <a:ext cx="336" cy="144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73" name="Google Shape;1873;p77"/>
              <p:cNvCxnSpPr/>
              <p:nvPr/>
            </p:nvCxnSpPr>
            <p:spPr>
              <a:xfrm flipH="1" rot="10800000">
                <a:off x="2976" y="1344"/>
                <a:ext cx="384" cy="192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cxnSp>
            <p:nvCxnSpPr>
              <p:cNvPr id="1874" name="Google Shape;1874;p77"/>
              <p:cNvCxnSpPr/>
              <p:nvPr/>
            </p:nvCxnSpPr>
            <p:spPr>
              <a:xfrm>
                <a:off x="2976" y="1872"/>
                <a:ext cx="288" cy="192"/>
              </a:xfrm>
              <a:prstGeom prst="straightConnector1">
                <a:avLst/>
              </a:prstGeom>
              <a:noFill/>
              <a:ln cap="flat" cmpd="sng" w="25400">
                <a:solidFill>
                  <a:schemeClr val="dk1"/>
                </a:solidFill>
                <a:prstDash val="solid"/>
                <a:round/>
                <a:headEnd len="sm" w="sm" type="none"/>
                <a:tailEnd len="sm" w="sm" type="none"/>
              </a:ln>
            </p:spPr>
          </p:cxnSp>
          <p:sp>
            <p:nvSpPr>
              <p:cNvPr id="1875" name="Google Shape;1875;p77"/>
              <p:cNvSpPr/>
              <p:nvPr/>
            </p:nvSpPr>
            <p:spPr>
              <a:xfrm>
                <a:off x="1968" y="2160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0]</a:t>
                </a:r>
                <a:endParaRPr/>
              </a:p>
            </p:txBody>
          </p:sp>
          <p:sp>
            <p:nvSpPr>
              <p:cNvPr id="1876" name="Google Shape;1876;p77"/>
              <p:cNvSpPr/>
              <p:nvPr/>
            </p:nvSpPr>
            <p:spPr>
              <a:xfrm>
                <a:off x="1680" y="1584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1]</a:t>
                </a:r>
                <a:endParaRPr/>
              </a:p>
            </p:txBody>
          </p:sp>
          <p:sp>
            <p:nvSpPr>
              <p:cNvPr id="1877" name="Google Shape;1877;p77"/>
              <p:cNvSpPr/>
              <p:nvPr/>
            </p:nvSpPr>
            <p:spPr>
              <a:xfrm>
                <a:off x="2016" y="816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2]</a:t>
                </a:r>
                <a:endParaRPr/>
              </a:p>
            </p:txBody>
          </p:sp>
          <p:sp>
            <p:nvSpPr>
              <p:cNvPr id="1878" name="Google Shape;1878;p77"/>
              <p:cNvSpPr/>
              <p:nvPr/>
            </p:nvSpPr>
            <p:spPr>
              <a:xfrm>
                <a:off x="3072" y="816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3]</a:t>
                </a:r>
                <a:endParaRPr/>
              </a:p>
            </p:txBody>
          </p:sp>
          <p:sp>
            <p:nvSpPr>
              <p:cNvPr id="1879" name="Google Shape;1879;p77"/>
              <p:cNvSpPr/>
              <p:nvPr/>
            </p:nvSpPr>
            <p:spPr>
              <a:xfrm>
                <a:off x="3408" y="1584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4]</a:t>
                </a:r>
                <a:endParaRPr/>
              </a:p>
            </p:txBody>
          </p:sp>
          <p:sp>
            <p:nvSpPr>
              <p:cNvPr id="1880" name="Google Shape;1880;p77"/>
              <p:cNvSpPr/>
              <p:nvPr/>
            </p:nvSpPr>
            <p:spPr>
              <a:xfrm>
                <a:off x="3072" y="2160"/>
                <a:ext cx="528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chemeClr val="dk1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[5]</a:t>
                </a:r>
                <a:endParaRPr/>
              </a:p>
            </p:txBody>
          </p:sp>
        </p:grpSp>
        <p:sp>
          <p:nvSpPr>
            <p:cNvPr id="1881" name="Google Shape;1881;p77"/>
            <p:cNvSpPr/>
            <p:nvPr/>
          </p:nvSpPr>
          <p:spPr>
            <a:xfrm>
              <a:off x="4495800" y="31242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</a:t>
              </a:r>
              <a:endParaRPr/>
            </a:p>
          </p:txBody>
        </p:sp>
        <p:sp>
          <p:nvSpPr>
            <p:cNvPr id="1882" name="Google Shape;1882;p77"/>
            <p:cNvSpPr/>
            <p:nvPr/>
          </p:nvSpPr>
          <p:spPr>
            <a:xfrm>
              <a:off x="3733800" y="31242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B</a:t>
              </a:r>
              <a:endParaRPr/>
            </a:p>
          </p:txBody>
        </p:sp>
        <p:sp>
          <p:nvSpPr>
            <p:cNvPr id="1883" name="Google Shape;1883;p77"/>
            <p:cNvSpPr/>
            <p:nvPr/>
          </p:nvSpPr>
          <p:spPr>
            <a:xfrm>
              <a:off x="3276600" y="23622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</a:t>
              </a:r>
              <a:endParaRPr/>
            </a:p>
          </p:txBody>
        </p:sp>
        <p:grpSp>
          <p:nvGrpSpPr>
            <p:cNvPr id="1884" name="Google Shape;1884;p77"/>
            <p:cNvGrpSpPr/>
            <p:nvPr/>
          </p:nvGrpSpPr>
          <p:grpSpPr>
            <a:xfrm>
              <a:off x="5103813" y="2133600"/>
              <a:ext cx="1524000" cy="609600"/>
              <a:chOff x="3215" y="1344"/>
              <a:chExt cx="960" cy="384"/>
            </a:xfrm>
          </p:grpSpPr>
          <p:sp>
            <p:nvSpPr>
              <p:cNvPr id="1885" name="Google Shape;1885;p77"/>
              <p:cNvSpPr/>
              <p:nvPr/>
            </p:nvSpPr>
            <p:spPr>
              <a:xfrm>
                <a:off x="3599" y="1344"/>
                <a:ext cx="576" cy="2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>
                    <a:solidFill>
                      <a:srgbClr val="0000CC"/>
                    </a:solidFill>
                    <a:latin typeface="Calibri"/>
                    <a:ea typeface="Calibri"/>
                    <a:cs typeface="Calibri"/>
                    <a:sym typeface="Calibri"/>
                  </a:rPr>
                  <a:t>front</a:t>
                </a:r>
                <a:endParaRPr/>
              </a:p>
            </p:txBody>
          </p:sp>
          <p:cxnSp>
            <p:nvCxnSpPr>
              <p:cNvPr id="1886" name="Google Shape;1886;p77"/>
              <p:cNvCxnSpPr/>
              <p:nvPr/>
            </p:nvCxnSpPr>
            <p:spPr>
              <a:xfrm flipH="1">
                <a:off x="3215" y="1536"/>
                <a:ext cx="384" cy="192"/>
              </a:xfrm>
              <a:prstGeom prst="straightConnector1">
                <a:avLst/>
              </a:prstGeom>
              <a:noFill/>
              <a:ln cap="flat" cmpd="sng" w="50800">
                <a:solidFill>
                  <a:srgbClr val="0000CC"/>
                </a:solidFill>
                <a:prstDash val="solid"/>
                <a:round/>
                <a:headEnd len="sm" w="sm" type="none"/>
                <a:tailEnd len="med" w="med" type="stealth"/>
              </a:ln>
            </p:spPr>
          </p:cxnSp>
        </p:grpSp>
        <p:sp>
          <p:nvSpPr>
            <p:cNvPr id="1887" name="Google Shape;1887;p77"/>
            <p:cNvSpPr/>
            <p:nvPr/>
          </p:nvSpPr>
          <p:spPr>
            <a:xfrm>
              <a:off x="5715000" y="3200400"/>
              <a:ext cx="914400" cy="462307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C00000"/>
                  </a:solidFill>
                  <a:latin typeface="Calibri"/>
                  <a:ea typeface="Calibri"/>
                  <a:cs typeface="Calibri"/>
                  <a:sym typeface="Calibri"/>
                </a:rPr>
                <a:t> rear</a:t>
              </a:r>
              <a:endParaRPr/>
            </a:p>
          </p:txBody>
        </p:sp>
        <p:sp>
          <p:nvSpPr>
            <p:cNvPr id="1888" name="Google Shape;1888;p77"/>
            <p:cNvSpPr/>
            <p:nvPr/>
          </p:nvSpPr>
          <p:spPr>
            <a:xfrm>
              <a:off x="3810000" y="17526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</a:t>
              </a:r>
              <a:endParaRPr/>
            </a:p>
          </p:txBody>
        </p:sp>
        <p:sp>
          <p:nvSpPr>
            <p:cNvPr id="1889" name="Google Shape;1889;p77"/>
            <p:cNvSpPr/>
            <p:nvPr/>
          </p:nvSpPr>
          <p:spPr>
            <a:xfrm>
              <a:off x="4572000" y="17526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E</a:t>
              </a:r>
              <a:endParaRPr/>
            </a:p>
          </p:txBody>
        </p:sp>
        <p:sp>
          <p:nvSpPr>
            <p:cNvPr id="1890" name="Google Shape;1890;p77"/>
            <p:cNvSpPr/>
            <p:nvPr/>
          </p:nvSpPr>
          <p:spPr>
            <a:xfrm>
              <a:off x="4800600" y="2438400"/>
              <a:ext cx="609600" cy="457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F</a:t>
              </a:r>
              <a:endParaRPr/>
            </a:p>
          </p:txBody>
        </p:sp>
        <p:cxnSp>
          <p:nvCxnSpPr>
            <p:cNvPr id="1891" name="Google Shape;1891;p77"/>
            <p:cNvCxnSpPr/>
            <p:nvPr/>
          </p:nvCxnSpPr>
          <p:spPr>
            <a:xfrm rot="10800000">
              <a:off x="5029200" y="2895600"/>
              <a:ext cx="685800" cy="533400"/>
            </a:xfrm>
            <a:prstGeom prst="straightConnector1">
              <a:avLst/>
            </a:prstGeom>
            <a:noFill/>
            <a:ln cap="flat" cmpd="sng" w="50800">
              <a:solidFill>
                <a:srgbClr val="C00000"/>
              </a:solidFill>
              <a:prstDash val="solid"/>
              <a:round/>
              <a:headEnd len="sm" w="sm" type="none"/>
              <a:tailEnd len="med" w="med" type="stealth"/>
            </a:ln>
          </p:spPr>
        </p:cxnSp>
      </p:grpSp>
      <p:sp>
        <p:nvSpPr>
          <p:cNvPr id="1892" name="Google Shape;1892;p77"/>
          <p:cNvSpPr/>
          <p:nvPr/>
        </p:nvSpPr>
        <p:spPr>
          <a:xfrm>
            <a:off x="685800" y="4610691"/>
            <a:ext cx="7772400" cy="2015198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en a series of adds causes the </a:t>
            </a:r>
            <a:r>
              <a:rPr lang="en-US" sz="28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queue to become full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front = rear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/>
          </a:p>
          <a:p>
            <a:pPr indent="-342900" lvl="0" marL="342900" marR="0" rtl="0" algn="l">
              <a:spcBef>
                <a:spcPts val="56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Calibri"/>
              <a:buChar char="•"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 we </a:t>
            </a:r>
            <a:r>
              <a:rPr lang="en-US" sz="28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rPr>
              <a:t>cannot distinguish 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etween a </a:t>
            </a:r>
            <a:r>
              <a:rPr lang="en-US" sz="28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full queue 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d an </a:t>
            </a:r>
            <a:r>
              <a:rPr lang="en-US" sz="28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empty queue</a:t>
            </a: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!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892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2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1892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+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6" name="Shape 18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7" name="Google Shape;1897;p7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Ouch!!!!!  Remedies</a:t>
            </a:r>
            <a:endParaRPr/>
          </a:p>
        </p:txBody>
      </p:sp>
      <p:sp>
        <p:nvSpPr>
          <p:cNvPr id="1898" name="Google Shape;1898;p78"/>
          <p:cNvSpPr txBox="1"/>
          <p:nvPr>
            <p:ph idx="1" type="body"/>
          </p:nvPr>
        </p:nvSpPr>
        <p:spPr>
          <a:xfrm>
            <a:off x="478302" y="1547446"/>
            <a:ext cx="8215532" cy="50221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20000"/>
          </a:bodyPr>
          <a:lstStyle/>
          <a:p>
            <a:pPr indent="-457200" lvl="0" marL="4572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CC"/>
              </a:buClr>
              <a:buSzPct val="100000"/>
              <a:buFont typeface="Calibri"/>
              <a:buAutoNum type="arabicPeriod"/>
            </a:pPr>
            <a:r>
              <a:rPr lang="en-US">
                <a:solidFill>
                  <a:srgbClr val="0000CC"/>
                </a:solidFill>
              </a:rPr>
              <a:t>Don’t let the queue get full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When the addition of an element will cause the queue to be full, </a:t>
            </a:r>
            <a:r>
              <a:rPr b="1" lang="en-US">
                <a:solidFill>
                  <a:srgbClr val="0000CC"/>
                </a:solidFill>
              </a:rPr>
              <a:t>increase array size</a:t>
            </a:r>
            <a:r>
              <a:rPr lang="en-US"/>
              <a:t>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This is what the text does.</a:t>
            </a:r>
            <a:endParaRPr/>
          </a:p>
          <a:p>
            <a:pPr indent="-457200" lvl="0" marL="4572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AutoNum type="arabicPeriod"/>
            </a:pPr>
            <a:r>
              <a:rPr lang="en-US"/>
              <a:t>Define a boolean variable </a:t>
            </a:r>
            <a:r>
              <a:rPr lang="en-US">
                <a:solidFill>
                  <a:srgbClr val="C00000"/>
                </a:solidFill>
              </a:rPr>
              <a:t>lastOperationIsPush</a:t>
            </a:r>
            <a:r>
              <a:rPr lang="en-US"/>
              <a:t>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Following each push set this variable to true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Following each pop set to false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Queue is empty iff (front == rear) &amp;&amp; !lastOperationIsPush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Queue is full iff (front == rear) &amp;&amp; lastOperationIsPush</a:t>
            </a:r>
            <a:endParaRPr/>
          </a:p>
          <a:p>
            <a:pPr indent="-457200" lvl="0" marL="4572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AutoNum type="arabicPeriod"/>
            </a:pPr>
            <a:r>
              <a:rPr lang="en-US"/>
              <a:t>Define an integer variable </a:t>
            </a:r>
            <a:r>
              <a:rPr lang="en-US">
                <a:solidFill>
                  <a:srgbClr val="C00000"/>
                </a:solidFill>
              </a:rPr>
              <a:t>size</a:t>
            </a:r>
            <a:r>
              <a:rPr lang="en-US"/>
              <a:t>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Following each push do size++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Following each pop do size--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Queue is empty iff (size == 0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Queue is full iff (size == arrayLength) 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Performance is slightly better when first strategy is used.</a:t>
            </a:r>
            <a:endParaRPr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02" name="Shape 19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3" name="Google Shape;1903;p7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Queue ADT</a:t>
            </a:r>
            <a:endParaRPr/>
          </a:p>
        </p:txBody>
      </p:sp>
      <p:sp>
        <p:nvSpPr>
          <p:cNvPr id="1904" name="Google Shape;1904;p79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1905" name="Google Shape;1905;p7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06" name="Google Shape;1906;p79"/>
          <p:cNvSpPr txBox="1"/>
          <p:nvPr/>
        </p:nvSpPr>
        <p:spPr>
          <a:xfrm>
            <a:off x="562708" y="1384555"/>
            <a:ext cx="8307749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 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Queue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ublic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Queue (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queueCapacity = 0);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ool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sEmpty( )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ush(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&amp; item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dd an item into the queue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op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delete an item </a:t>
            </a:r>
            <a:endParaRPr sz="16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&amp; Front() cons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turn top element of stack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&amp; Rear() cons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turn top element of stack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 ;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Function Example</a:t>
            </a:r>
            <a:endParaRPr/>
          </a:p>
        </p:txBody>
      </p:sp>
      <p:sp>
        <p:nvSpPr>
          <p:cNvPr id="153" name="Google Shape;153;p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4" name="Google Shape;154;p8"/>
          <p:cNvSpPr txBox="1"/>
          <p:nvPr>
            <p:ph idx="1" type="body"/>
          </p:nvPr>
        </p:nvSpPr>
        <p:spPr>
          <a:xfrm>
            <a:off x="631566" y="2391033"/>
            <a:ext cx="4092640" cy="3853136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b="1" lang="en-US" sz="2000"/>
              <a:t>template</a:t>
            </a:r>
            <a:r>
              <a:rPr lang="en-US" sz="2000"/>
              <a:t> &lt;</a:t>
            </a:r>
            <a:r>
              <a:rPr b="1" lang="en-US" sz="2000"/>
              <a:t>class </a:t>
            </a:r>
            <a:r>
              <a:rPr lang="en-US" sz="2000"/>
              <a:t>T&gt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b="1" lang="en-US" sz="2000"/>
              <a:t>int</a:t>
            </a:r>
            <a:r>
              <a:rPr lang="en-US" sz="2000"/>
              <a:t> anotherFunctionWithNoT(){}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b="1" lang="en-US" sz="2000"/>
              <a:t>void</a:t>
            </a:r>
            <a:r>
              <a:rPr lang="en-US" sz="2000"/>
              <a:t> SelectionSort (T *a , </a:t>
            </a:r>
            <a:r>
              <a:rPr b="1" lang="en-US" sz="2000"/>
              <a:t>const</a:t>
            </a:r>
            <a:r>
              <a:rPr lang="en-US" sz="2000"/>
              <a:t> </a:t>
            </a:r>
            <a:r>
              <a:rPr b="1" lang="en-US" sz="2000"/>
              <a:t>int</a:t>
            </a:r>
            <a:r>
              <a:rPr lang="en-US" sz="2000"/>
              <a:t> n 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{</a:t>
            </a:r>
            <a:endParaRPr sz="2000"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</a:t>
            </a:r>
            <a:r>
              <a:rPr b="1" lang="en-US" sz="2000"/>
              <a:t>for</a:t>
            </a:r>
            <a:r>
              <a:rPr lang="en-US" sz="2000"/>
              <a:t> (</a:t>
            </a:r>
            <a:r>
              <a:rPr b="1" lang="en-US" sz="2000"/>
              <a:t>int</a:t>
            </a:r>
            <a:r>
              <a:rPr lang="en-US" sz="2000"/>
              <a:t> i = 0 ; i &lt; n ; i++ 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{</a:t>
            </a:r>
            <a:endParaRPr sz="2000"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    </a:t>
            </a:r>
            <a:r>
              <a:rPr b="1" lang="en-US" sz="2000"/>
              <a:t>int</a:t>
            </a:r>
            <a:r>
              <a:rPr lang="en-US" sz="2000"/>
              <a:t> j = i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    </a:t>
            </a:r>
            <a:r>
              <a:rPr b="1" lang="en-US" sz="2000"/>
              <a:t>for</a:t>
            </a:r>
            <a:r>
              <a:rPr lang="en-US" sz="2000"/>
              <a:t> ( </a:t>
            </a:r>
            <a:r>
              <a:rPr b="1" lang="en-US" sz="2000"/>
              <a:t>int</a:t>
            </a:r>
            <a:r>
              <a:rPr lang="en-US" sz="2000"/>
              <a:t> k = i + 1 ; k &lt; n ; k++ 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        </a:t>
            </a:r>
            <a:r>
              <a:rPr b="1" lang="en-US" sz="2000"/>
              <a:t>if</a:t>
            </a:r>
            <a:r>
              <a:rPr lang="en-US" sz="2000"/>
              <a:t> ( a[k] &lt; a[j] ) j = k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            </a:t>
            </a:r>
            <a:r>
              <a:rPr lang="en-US" sz="2000">
                <a:solidFill>
                  <a:srgbClr val="0000CC"/>
                </a:solidFill>
              </a:rPr>
              <a:t>swap ( a[i], a[j] );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    }</a:t>
            </a:r>
            <a:endParaRPr sz="2000"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} </a:t>
            </a:r>
            <a:r>
              <a:rPr lang="en-US" sz="2000">
                <a:solidFill>
                  <a:srgbClr val="FF0000"/>
                </a:solidFill>
              </a:rPr>
              <a:t>//error</a:t>
            </a:r>
            <a:endParaRPr sz="2000">
              <a:solidFill>
                <a:srgbClr val="FF0000"/>
              </a:solidFill>
            </a:endParaRPr>
          </a:p>
        </p:txBody>
      </p:sp>
      <p:sp>
        <p:nvSpPr>
          <p:cNvPr id="155" name="Google Shape;155;p8"/>
          <p:cNvSpPr txBox="1"/>
          <p:nvPr/>
        </p:nvSpPr>
        <p:spPr>
          <a:xfrm>
            <a:off x="631566" y="1533851"/>
            <a:ext cx="8179448" cy="707886"/>
          </a:xfrm>
          <a:prstGeom prst="rect">
            <a:avLst/>
          </a:prstGeom>
          <a:solidFill>
            <a:srgbClr val="DDEAF6"/>
          </a:solidFill>
          <a:ln>
            <a:noFill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an have more than one arguments to templates</a:t>
            </a:r>
            <a:endParaRPr/>
          </a:p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an specify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fault value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or template arguments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6" name="Google Shape;156;p8"/>
          <p:cNvSpPr txBox="1"/>
          <p:nvPr/>
        </p:nvSpPr>
        <p:spPr>
          <a:xfrm>
            <a:off x="4836173" y="2391033"/>
            <a:ext cx="3974841" cy="3853136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lat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&lt;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ypename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,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lass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oid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omeFunct (T *a , U n 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{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//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…..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 </a:t>
            </a:r>
            <a:r>
              <a:rPr lang="en-US" sz="20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//OK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late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&lt;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ypename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, class U</a:t>
            </a:r>
            <a:r>
              <a:rPr lang="en-US" sz="20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=int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oid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omeFunct (T *a , U n 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{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//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…..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</a:t>
            </a:r>
            <a:endParaRPr sz="200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800"/>
              <a:buFont typeface="Arial"/>
              <a:buNone/>
            </a:pPr>
            <a:r>
              <a:t/>
            </a:r>
            <a:endParaRPr sz="80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10" name="Shape 1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1" name="Google Shape;1911;p8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Queue Implementation</a:t>
            </a:r>
            <a:endParaRPr/>
          </a:p>
        </p:txBody>
      </p:sp>
      <p:sp>
        <p:nvSpPr>
          <p:cNvPr id="1912" name="Google Shape;1912;p80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1913" name="Google Shape;1913;p8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14" name="Google Shape;1914;p80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 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Queue{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ublic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Queue (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queueCapacity = 0)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ool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sEmpty(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ush(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&amp; item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dd an item into the queue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Pop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delete an item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&amp; Front() cons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turn top element of stack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&amp; Rear() cons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return top element of stack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riv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T* queue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front,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rear,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capacity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 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18" name="Shape 19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9" name="Google Shape;1919;p8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Queue Implementation</a:t>
            </a:r>
            <a:endParaRPr/>
          </a:p>
        </p:txBody>
      </p:sp>
      <p:sp>
        <p:nvSpPr>
          <p:cNvPr id="1920" name="Google Shape;1920;p81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1921" name="Google Shape;1921;p8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22" name="Google Shape;1922;p81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lass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T &g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Queue&lt;T&gt;::Queue(int queueCapacity = 10):capacity(queueCapacity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capacity &lt; 1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Queue capacity must be &gt; 0”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queue= new T[capacity]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front = rear = 0; 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indicate empty stack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line bool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Queue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IsEmpty() const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return front == rear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26" name="Shape 19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7" name="Google Shape;1927;p8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Queue Implementation</a:t>
            </a:r>
            <a:endParaRPr/>
          </a:p>
        </p:txBody>
      </p:sp>
      <p:sp>
        <p:nvSpPr>
          <p:cNvPr id="1928" name="Google Shape;1928;p82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1929" name="Google Shape;1929;p8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30" name="Google Shape;1930;p82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line T&amp;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Queue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Front() const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IsEmpty()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Queue is empty. No front element.”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queue[(front + 1) % capacity]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line T&amp;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Queue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Rear() const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IsEmpty()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Queue is empty. No rear element.”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queue[rear]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34" name="Shape 19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" name="Google Shape;1935;p8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Queue Implementation</a:t>
            </a:r>
            <a:endParaRPr/>
          </a:p>
        </p:txBody>
      </p:sp>
      <p:sp>
        <p:nvSpPr>
          <p:cNvPr id="1936" name="Google Shape;1936;p83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1937" name="Google Shape;1937;p8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38" name="Google Shape;1938;p83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Queue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ush(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&amp; 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x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r>
              <a:rPr lang="en-US" sz="18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add x to stack</a:t>
            </a:r>
            <a:endParaRPr sz="1800">
              <a:solidFill>
                <a:srgbClr val="548135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(rear + 1) % capacity == front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{   T* newQu = new T[2*capacity]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int start = (front+1) % capacity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(start&lt;2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copy(queue	+start, queue+start+capacity-1, newQu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ls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copy(queue	+start, queue+capacity, newQu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copy(queue, queue+rear+1,newQu+capacity-start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}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front = 2*capacity – 1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rear = capacity -2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delete[] queue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queue = newQu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rear = (rear+1)%capacity;  queue[rear] = x;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42" name="Shape 19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3" name="Google Shape;1943;p8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Queue Implementation</a:t>
            </a:r>
            <a:endParaRPr/>
          </a:p>
        </p:txBody>
      </p:sp>
      <p:sp>
        <p:nvSpPr>
          <p:cNvPr id="1944" name="Google Shape;1944;p84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1945" name="Google Shape;1945;p8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46" name="Google Shape;1946;p84"/>
          <p:cNvSpPr txBox="1"/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emplate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&lt;class T&gt;</a:t>
            </a:r>
            <a:endParaRPr b="1"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 </a:t>
            </a:r>
            <a:r>
              <a:rPr b="1" lang="en-US" sz="18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Queue&lt;T&gt;::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op( )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 IsEmpty() ) </a:t>
            </a:r>
            <a:r>
              <a:rPr b="1"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“Queue is empty, cannot delete”;	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front = (front + 1) % capcity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front].~T(); // destructor for T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50" name="Shape 19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1" name="Google Shape;1951;p8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xample: Job Scheduling</a:t>
            </a:r>
            <a:endParaRPr/>
          </a:p>
        </p:txBody>
      </p:sp>
      <p:sp>
        <p:nvSpPr>
          <p:cNvPr id="1952" name="Google Shape;1952;p85"/>
          <p:cNvSpPr txBox="1"/>
          <p:nvPr>
            <p:ph idx="1" type="body"/>
          </p:nvPr>
        </p:nvSpPr>
        <p:spPr>
          <a:xfrm>
            <a:off x="628650" y="1509333"/>
            <a:ext cx="7886700" cy="12057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In Operating System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jobs are processed in the order they enter the system if no priority is set on jobs</a:t>
            </a:r>
            <a:endParaRPr/>
          </a:p>
        </p:txBody>
      </p:sp>
      <p:sp>
        <p:nvSpPr>
          <p:cNvPr id="1953" name="Google Shape;1953;p8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54" name="Google Shape;1954;p8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39594" y="2848352"/>
            <a:ext cx="7460345" cy="359714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58" name="Shape 19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9" name="Google Shape;1959;p8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Worst-Case Scenario</a:t>
            </a:r>
            <a:endParaRPr/>
          </a:p>
        </p:txBody>
      </p:sp>
      <p:sp>
        <p:nvSpPr>
          <p:cNvPr id="1960" name="Google Shape;1960;p86"/>
          <p:cNvSpPr txBox="1"/>
          <p:nvPr>
            <p:ph idx="1" type="body"/>
          </p:nvPr>
        </p:nvSpPr>
        <p:spPr>
          <a:xfrm>
            <a:off x="670853" y="5205046"/>
            <a:ext cx="7886700" cy="101287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In the above job scheduling, it takes n-1 steps to add a new job</a:t>
            </a:r>
            <a:endParaRPr/>
          </a:p>
        </p:txBody>
      </p:sp>
      <p:sp>
        <p:nvSpPr>
          <p:cNvPr id="1961" name="Google Shape;1961;p8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962" name="Google Shape;1962;p8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03081" y="1828800"/>
            <a:ext cx="7898348" cy="305210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66" name="Shape 19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7" name="Google Shape;1967;p8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DeQue</a:t>
            </a:r>
            <a:endParaRPr/>
          </a:p>
        </p:txBody>
      </p:sp>
      <p:sp>
        <p:nvSpPr>
          <p:cNvPr id="1968" name="Google Shape;1968;p87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Definition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A double-ended queue (Deque) is a linear list in which additions and deletions may be made at either end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Practice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Design a data representation that maps a deque into a one-dimensional arra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Write algorithms to add and delete elements from either end of the queue</a:t>
            </a:r>
            <a:endParaRPr/>
          </a:p>
        </p:txBody>
      </p:sp>
      <p:sp>
        <p:nvSpPr>
          <p:cNvPr id="1969" name="Google Shape;1969;p8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73" name="Shape 19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4" name="Google Shape;1974;p8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Outline</a:t>
            </a:r>
            <a:endParaRPr/>
          </a:p>
        </p:txBody>
      </p:sp>
      <p:sp>
        <p:nvSpPr>
          <p:cNvPr id="1975" name="Google Shape;1975;p88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1 Templates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2 The stack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3 The queue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030A0"/>
              </a:buClr>
              <a:buSzPts val="2800"/>
              <a:buChar char="•"/>
            </a:pPr>
            <a:r>
              <a:rPr b="1" lang="en-US">
                <a:solidFill>
                  <a:srgbClr val="7030A0"/>
                </a:solidFill>
              </a:rPr>
              <a:t>3.4 Subtyping and inheritance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6 Evaluation of expression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5 A mazing problem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1976" name="Google Shape;1976;p88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80" name="Shape 19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1" name="Google Shape;1981;p8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Relationships Between Things</a:t>
            </a:r>
            <a:endParaRPr/>
          </a:p>
        </p:txBody>
      </p:sp>
      <p:sp>
        <p:nvSpPr>
          <p:cNvPr id="1982" name="Google Shape;1982;p8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83" name="Google Shape;1983;p89"/>
          <p:cNvSpPr txBox="1"/>
          <p:nvPr>
            <p:ph idx="1" type="body"/>
          </p:nvPr>
        </p:nvSpPr>
        <p:spPr>
          <a:xfrm>
            <a:off x="628650" y="1509332"/>
            <a:ext cx="7886700" cy="498994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3000"/>
              <a:t>We abstract things on two key dimension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00000"/>
              <a:buChar char="•"/>
            </a:pPr>
            <a:r>
              <a:rPr lang="en-US" sz="2600">
                <a:solidFill>
                  <a:srgbClr val="C00000"/>
                </a:solidFill>
              </a:rPr>
              <a:t>IS-A</a:t>
            </a:r>
            <a:r>
              <a:rPr lang="en-US" sz="2600"/>
              <a:t> relationship 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00000"/>
              <a:buChar char="•"/>
            </a:pPr>
            <a:r>
              <a:rPr lang="en-US" sz="2600">
                <a:solidFill>
                  <a:srgbClr val="C00000"/>
                </a:solidFill>
              </a:rPr>
              <a:t>HAS-A </a:t>
            </a:r>
            <a:r>
              <a:rPr lang="en-US" sz="2600"/>
              <a:t>relationship</a:t>
            </a:r>
            <a:endParaRPr/>
          </a:p>
          <a:p>
            <a:pPr indent="-122872" lvl="3" marL="16002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3000"/>
              <a:t>Real world example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2600"/>
              <a:t>iPhone </a:t>
            </a:r>
            <a:r>
              <a:rPr lang="en-US" sz="2600">
                <a:solidFill>
                  <a:srgbClr val="C00000"/>
                </a:solidFill>
              </a:rPr>
              <a:t>is a </a:t>
            </a:r>
            <a:r>
              <a:rPr lang="en-US" sz="2600"/>
              <a:t>smartphone.  iPhone </a:t>
            </a:r>
            <a:r>
              <a:rPr lang="en-US" sz="2600">
                <a:solidFill>
                  <a:srgbClr val="C00000"/>
                </a:solidFill>
              </a:rPr>
              <a:t>has a</a:t>
            </a:r>
            <a:r>
              <a:rPr lang="en-US" sz="2600"/>
              <a:t> battery</a:t>
            </a:r>
            <a:endParaRPr sz="2600"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2600"/>
              <a:t>NTHU </a:t>
            </a:r>
            <a:r>
              <a:rPr lang="en-US" sz="2600">
                <a:solidFill>
                  <a:srgbClr val="C00000"/>
                </a:solidFill>
              </a:rPr>
              <a:t>is a </a:t>
            </a:r>
            <a:r>
              <a:rPr lang="en-US" sz="2600"/>
              <a:t>university.  NTHU </a:t>
            </a:r>
            <a:r>
              <a:rPr lang="en-US" sz="2600">
                <a:solidFill>
                  <a:srgbClr val="C00000"/>
                </a:solidFill>
              </a:rPr>
              <a:t>has a</a:t>
            </a:r>
            <a:r>
              <a:rPr lang="en-US" sz="2600">
                <a:solidFill>
                  <a:srgbClr val="7030A0"/>
                </a:solidFill>
              </a:rPr>
              <a:t> </a:t>
            </a:r>
            <a:r>
              <a:rPr lang="en-US" sz="2600"/>
              <a:t>Math department</a:t>
            </a:r>
            <a:endParaRPr/>
          </a:p>
          <a:p>
            <a:pPr indent="-122872" lvl="3" marL="16002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3000"/>
              <a:t>ADT examples </a:t>
            </a:r>
            <a:endParaRPr sz="3000"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2600"/>
              <a:t>Rectangle </a:t>
            </a:r>
            <a:r>
              <a:rPr lang="en-US" sz="2600">
                <a:solidFill>
                  <a:srgbClr val="C00000"/>
                </a:solidFill>
              </a:rPr>
              <a:t>is a </a:t>
            </a:r>
            <a:r>
              <a:rPr lang="en-US" sz="2600"/>
              <a:t>Polygon.  Rectangle has a </a:t>
            </a:r>
            <a:r>
              <a:rPr i="1" lang="en-US" sz="2600"/>
              <a:t>height</a:t>
            </a:r>
            <a:r>
              <a:rPr lang="en-US" sz="2600"/>
              <a:t> dimension</a:t>
            </a:r>
            <a:endParaRPr sz="2600"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2600"/>
              <a:t>Stack </a:t>
            </a:r>
            <a:r>
              <a:rPr lang="en-US" sz="2600">
                <a:solidFill>
                  <a:srgbClr val="C00000"/>
                </a:solidFill>
              </a:rPr>
              <a:t>is a</a:t>
            </a:r>
            <a:r>
              <a:rPr lang="en-US" sz="2600">
                <a:solidFill>
                  <a:srgbClr val="7030A0"/>
                </a:solidFill>
              </a:rPr>
              <a:t> </a:t>
            </a:r>
            <a:r>
              <a:rPr lang="en-US" sz="2600"/>
              <a:t>Bag.  Stack </a:t>
            </a:r>
            <a:r>
              <a:rPr lang="en-US" sz="2600">
                <a:solidFill>
                  <a:srgbClr val="C00000"/>
                </a:solidFill>
              </a:rPr>
              <a:t>has a</a:t>
            </a:r>
            <a:r>
              <a:rPr lang="en-US" sz="2600"/>
              <a:t> </a:t>
            </a:r>
            <a:r>
              <a:rPr i="1" lang="en-US" sz="2600"/>
              <a:t>top</a:t>
            </a:r>
            <a:r>
              <a:rPr lang="en-US" sz="2600"/>
              <a:t> pointer</a:t>
            </a:r>
            <a:endParaRPr sz="2600"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 sz="2200"/>
              <a:t>Stack is a specialized bag that requires elements to be deleted in the LIFO order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0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Template Function Example</a:t>
            </a:r>
            <a:endParaRPr/>
          </a:p>
        </p:txBody>
      </p:sp>
      <p:sp>
        <p:nvSpPr>
          <p:cNvPr id="162" name="Google Shape;162;p9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3" name="Google Shape;163;p9"/>
          <p:cNvSpPr txBox="1"/>
          <p:nvPr>
            <p:ph idx="1" type="body"/>
          </p:nvPr>
        </p:nvSpPr>
        <p:spPr>
          <a:xfrm>
            <a:off x="628650" y="2083257"/>
            <a:ext cx="3374183" cy="4087501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b="1" lang="en-US" sz="2000"/>
              <a:t>template</a:t>
            </a:r>
            <a:r>
              <a:rPr lang="en-US" sz="2000"/>
              <a:t> &lt;</a:t>
            </a:r>
            <a:r>
              <a:rPr b="1" lang="en-US" sz="2000"/>
              <a:t>class</a:t>
            </a:r>
            <a:r>
              <a:rPr lang="en-US" sz="2000"/>
              <a:t> T,</a:t>
            </a:r>
            <a:r>
              <a:rPr lang="en-US" sz="2000">
                <a:solidFill>
                  <a:srgbClr val="FF0000"/>
                </a:solidFill>
              </a:rPr>
              <a:t> int max</a:t>
            </a:r>
            <a:r>
              <a:rPr lang="en-US" sz="2000"/>
              <a:t>&gt; 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int arrMin(T arr[], int n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{ </a:t>
            </a:r>
            <a:endParaRPr sz="2000"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	int m = </a:t>
            </a:r>
            <a:r>
              <a:rPr lang="en-US" sz="2000">
                <a:solidFill>
                  <a:srgbClr val="FF0000"/>
                </a:solidFill>
              </a:rPr>
              <a:t>max</a:t>
            </a:r>
            <a:r>
              <a:rPr lang="en-US" sz="2000"/>
              <a:t>; 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	for (int i = 0; i &lt; n; i++)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		if (arr[i] &lt; m) m = arr[i]; 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	return m; 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rPr lang="en-US" sz="2000"/>
              <a:t>}</a:t>
            </a:r>
            <a:endParaRPr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t/>
            </a:r>
            <a:endParaRPr sz="2000"/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t/>
            </a:r>
            <a:endParaRPr sz="2000"/>
          </a:p>
        </p:txBody>
      </p:sp>
      <p:sp>
        <p:nvSpPr>
          <p:cNvPr id="164" name="Google Shape;164;p9"/>
          <p:cNvSpPr txBox="1"/>
          <p:nvPr/>
        </p:nvSpPr>
        <p:spPr>
          <a:xfrm>
            <a:off x="628650" y="1533851"/>
            <a:ext cx="8076811" cy="400110"/>
          </a:xfrm>
          <a:prstGeom prst="rect">
            <a:avLst/>
          </a:prstGeom>
          <a:solidFill>
            <a:srgbClr val="DDEAF6"/>
          </a:solidFill>
          <a:ln>
            <a:noFill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an pass </a:t>
            </a: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ntype parameters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 templates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5" name="Google Shape;165;p9"/>
          <p:cNvSpPr txBox="1"/>
          <p:nvPr/>
        </p:nvSpPr>
        <p:spPr>
          <a:xfrm>
            <a:off x="4196054" y="2083257"/>
            <a:ext cx="4509407" cy="4087501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 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in() 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{ 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int arr1[]  = {10, 20, 15, 12}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int n1 = sizeof(arr1)/sizeof(arr1[0]);   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har arr2[] = {1, 2, 3}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int n2 = sizeof(arr2)/sizeof(arr2[0])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/ Second template parameter to arrMin </a:t>
            </a:r>
            <a:endParaRPr sz="2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/ must be a constant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out &lt;&lt; arrMin&lt;int, </a:t>
            </a:r>
            <a:r>
              <a:rPr lang="en-US" sz="20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0000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gt;(arr1, n1) &lt;&lt; endl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cout &lt;&lt; arrMin&lt;char, </a:t>
            </a:r>
            <a:r>
              <a:rPr lang="en-US" sz="200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56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gt;(arr2, n2)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return 0;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} </a:t>
            </a:r>
            <a:endParaRPr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87" name="Shape 19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8" name="Google Shape;1988;p90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Subtype / IS-A / Subclass</a:t>
            </a:r>
            <a:endParaRPr/>
          </a:p>
        </p:txBody>
      </p:sp>
      <p:sp>
        <p:nvSpPr>
          <p:cNvPr id="1989" name="Google Shape;1989;p90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ubtype 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Equivalent concept to the </a:t>
            </a:r>
            <a:r>
              <a:rPr lang="en-US">
                <a:solidFill>
                  <a:srgbClr val="FF0000"/>
                </a:solidFill>
              </a:rPr>
              <a:t>IS-A</a:t>
            </a:r>
            <a:r>
              <a:rPr lang="en-US"/>
              <a:t> relationship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</a:pPr>
            <a:r>
              <a:rPr lang="en-US"/>
              <a:t>Rectangle </a:t>
            </a:r>
            <a:r>
              <a:rPr lang="en-US">
                <a:solidFill>
                  <a:srgbClr val="FF0000"/>
                </a:solidFill>
              </a:rPr>
              <a:t>is a subtype of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Polygon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Since C++ use </a:t>
            </a:r>
            <a:r>
              <a:rPr i="1" lang="en-US"/>
              <a:t>classes</a:t>
            </a:r>
            <a:r>
              <a:rPr lang="en-US"/>
              <a:t> to denote data types, subtypes are also widely referred to as </a:t>
            </a:r>
            <a:r>
              <a:rPr lang="en-US">
                <a:solidFill>
                  <a:srgbClr val="FF0000"/>
                </a:solidFill>
              </a:rPr>
              <a:t>subclasses</a:t>
            </a:r>
            <a:endParaRPr>
              <a:solidFill>
                <a:srgbClr val="FF0000"/>
              </a:solidFill>
            </a:endParaRPr>
          </a:p>
          <a:p>
            <a:pPr indent="-101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Subtype is conceptual relationship between </a:t>
            </a:r>
            <a:r>
              <a:rPr lang="en-US">
                <a:solidFill>
                  <a:srgbClr val="0000CC"/>
                </a:solidFill>
              </a:rPr>
              <a:t>ADT specification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"Stack </a:t>
            </a:r>
            <a:r>
              <a:rPr lang="en-US">
                <a:solidFill>
                  <a:srgbClr val="FF0000"/>
                </a:solidFill>
              </a:rPr>
              <a:t>IS A </a:t>
            </a:r>
            <a:r>
              <a:rPr lang="en-US"/>
              <a:t>Bag" is true regardless of the implementation</a:t>
            </a:r>
            <a:endParaRPr/>
          </a:p>
        </p:txBody>
      </p:sp>
      <p:sp>
        <p:nvSpPr>
          <p:cNvPr id="1990" name="Google Shape;1990;p90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94" name="Shape 19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5" name="Google Shape;1995;p91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Inheritance</a:t>
            </a:r>
            <a:endParaRPr/>
          </a:p>
        </p:txBody>
      </p:sp>
      <p:sp>
        <p:nvSpPr>
          <p:cNvPr id="1996" name="Google Shape;1996;p91"/>
          <p:cNvSpPr txBox="1"/>
          <p:nvPr>
            <p:ph idx="1" type="body"/>
          </p:nvPr>
        </p:nvSpPr>
        <p:spPr>
          <a:xfrm>
            <a:off x="628650" y="1509333"/>
            <a:ext cx="5352364" cy="50209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2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Us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Express </a:t>
            </a:r>
            <a:r>
              <a:rPr lang="en-US">
                <a:solidFill>
                  <a:srgbClr val="FF0000"/>
                </a:solidFill>
              </a:rPr>
              <a:t>IS-A</a:t>
            </a:r>
            <a:r>
              <a:rPr lang="en-US"/>
              <a:t> relationships between </a:t>
            </a:r>
            <a:r>
              <a:rPr lang="en-US">
                <a:solidFill>
                  <a:srgbClr val="0000CC"/>
                </a:solidFill>
              </a:rPr>
              <a:t>classes</a:t>
            </a:r>
            <a:endParaRPr>
              <a:solidFill>
                <a:srgbClr val="0000CC"/>
              </a:solidFill>
            </a:endParaRPr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Derive a new class (</a:t>
            </a:r>
            <a:r>
              <a:rPr lang="en-US">
                <a:solidFill>
                  <a:srgbClr val="FF0000"/>
                </a:solidFill>
              </a:rPr>
              <a:t>derived class / sub type / sub class</a:t>
            </a:r>
            <a:r>
              <a:rPr lang="en-US"/>
              <a:t>) from an existing class (</a:t>
            </a:r>
            <a:r>
              <a:rPr lang="en-US">
                <a:solidFill>
                  <a:srgbClr val="FF0000"/>
                </a:solidFill>
              </a:rPr>
              <a:t>base class</a:t>
            </a:r>
            <a:r>
              <a:rPr lang="en-US"/>
              <a:t>)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Objectiv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Eliminate redundant implementation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Members (data and functions) are by default inherited from a base class to a derived clas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Different inheritance style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ct val="100000"/>
              <a:buChar char="•"/>
            </a:pPr>
            <a:r>
              <a:rPr lang="en-US">
                <a:solidFill>
                  <a:srgbClr val="0000CC"/>
                </a:solidFill>
              </a:rPr>
              <a:t>Public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inheritance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00000"/>
              <a:buChar char="•"/>
            </a:pPr>
            <a:r>
              <a:rPr lang="en-US">
                <a:solidFill>
                  <a:srgbClr val="C00000"/>
                </a:solidFill>
              </a:rPr>
              <a:t>Access levels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(public/protected/private) of the members are also inherited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ct val="100000"/>
              <a:buChar char="•"/>
            </a:pPr>
            <a:r>
              <a:rPr lang="en-US">
                <a:solidFill>
                  <a:srgbClr val="0000CC"/>
                </a:solidFill>
              </a:rPr>
              <a:t>Protected</a:t>
            </a:r>
            <a:r>
              <a:rPr lang="en-US"/>
              <a:t> inheritanc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00CC"/>
              </a:buClr>
              <a:buSzPct val="100000"/>
              <a:buChar char="•"/>
            </a:pPr>
            <a:r>
              <a:rPr lang="en-US">
                <a:solidFill>
                  <a:srgbClr val="0000CC"/>
                </a:solidFill>
              </a:rPr>
              <a:t>Private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inheritance</a:t>
            </a:r>
            <a:endParaRPr/>
          </a:p>
        </p:txBody>
      </p:sp>
      <p:sp>
        <p:nvSpPr>
          <p:cNvPr id="1997" name="Google Shape;1997;p91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998" name="Google Shape;1998;p91"/>
          <p:cNvGrpSpPr/>
          <p:nvPr/>
        </p:nvGrpSpPr>
        <p:grpSpPr>
          <a:xfrm>
            <a:off x="6052842" y="1755698"/>
            <a:ext cx="2945502" cy="2627012"/>
            <a:chOff x="5664425" y="1755698"/>
            <a:chExt cx="3333920" cy="2627012"/>
          </a:xfrm>
        </p:grpSpPr>
        <p:sp>
          <p:nvSpPr>
            <p:cNvPr id="1999" name="Google Shape;1999;p91"/>
            <p:cNvSpPr/>
            <p:nvPr/>
          </p:nvSpPr>
          <p:spPr>
            <a:xfrm>
              <a:off x="6965473" y="1755698"/>
              <a:ext cx="1301048" cy="525983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0" spcFirstLastPara="1" rIns="0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hape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0" name="Google Shape;2000;p91"/>
            <p:cNvSpPr/>
            <p:nvPr/>
          </p:nvSpPr>
          <p:spPr>
            <a:xfrm>
              <a:off x="6314949" y="2824121"/>
              <a:ext cx="1301048" cy="525983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0" spcFirstLastPara="1" rIns="0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olygon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1" name="Google Shape;2001;p91"/>
            <p:cNvSpPr/>
            <p:nvPr/>
          </p:nvSpPr>
          <p:spPr>
            <a:xfrm>
              <a:off x="5664425" y="3856727"/>
              <a:ext cx="1301048" cy="525983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0" spcFirstLastPara="1" rIns="0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riangle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2" name="Google Shape;2002;p91"/>
            <p:cNvSpPr/>
            <p:nvPr/>
          </p:nvSpPr>
          <p:spPr>
            <a:xfrm>
              <a:off x="7697297" y="2824121"/>
              <a:ext cx="1301048" cy="525983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0" spcFirstLastPara="1" rIns="0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Ellipse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3" name="Google Shape;2003;p91"/>
            <p:cNvSpPr/>
            <p:nvPr/>
          </p:nvSpPr>
          <p:spPr>
            <a:xfrm>
              <a:off x="7046773" y="3848066"/>
              <a:ext cx="1301048" cy="525983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0" spcFirstLastPara="1" rIns="0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Rectangle</a:t>
              </a:r>
              <a:endPara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2004" name="Google Shape;2004;p91"/>
            <p:cNvCxnSpPr>
              <a:stCxn id="1999" idx="2"/>
              <a:endCxn id="2000" idx="0"/>
            </p:cNvCxnSpPr>
            <p:nvPr/>
          </p:nvCxnSpPr>
          <p:spPr>
            <a:xfrm flipH="1">
              <a:off x="6965597" y="2281681"/>
              <a:ext cx="650400" cy="5424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005" name="Google Shape;2005;p91"/>
            <p:cNvCxnSpPr>
              <a:stCxn id="1999" idx="2"/>
              <a:endCxn id="2002" idx="0"/>
            </p:cNvCxnSpPr>
            <p:nvPr/>
          </p:nvCxnSpPr>
          <p:spPr>
            <a:xfrm>
              <a:off x="7615997" y="2281681"/>
              <a:ext cx="731700" cy="5424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006" name="Google Shape;2006;p91"/>
            <p:cNvCxnSpPr>
              <a:stCxn id="2000" idx="2"/>
              <a:endCxn id="2001" idx="0"/>
            </p:cNvCxnSpPr>
            <p:nvPr/>
          </p:nvCxnSpPr>
          <p:spPr>
            <a:xfrm flipH="1">
              <a:off x="6315073" y="3350104"/>
              <a:ext cx="650400" cy="5067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007" name="Google Shape;2007;p91"/>
            <p:cNvCxnSpPr>
              <a:stCxn id="2000" idx="2"/>
              <a:endCxn id="2003" idx="0"/>
            </p:cNvCxnSpPr>
            <p:nvPr/>
          </p:nvCxnSpPr>
          <p:spPr>
            <a:xfrm>
              <a:off x="6965473" y="3350104"/>
              <a:ext cx="731700" cy="4980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11" name="Shape 20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2" name="Google Shape;2012;p92"/>
          <p:cNvSpPr txBox="1"/>
          <p:nvPr/>
        </p:nvSpPr>
        <p:spPr>
          <a:xfrm>
            <a:off x="441080" y="3101302"/>
            <a:ext cx="4003188" cy="357444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{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ublic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Bag (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bagCapacity = 10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̃Bag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ize( )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s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oo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sEmpty( )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s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Element( )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s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oid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ush(cons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oid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Pop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tected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*array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op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sz="1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13" name="Google Shape;2013;p92"/>
          <p:cNvSpPr txBox="1"/>
          <p:nvPr/>
        </p:nvSpPr>
        <p:spPr>
          <a:xfrm>
            <a:off x="4615840" y="3093487"/>
            <a:ext cx="4267200" cy="358225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tack : </a:t>
            </a: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ublic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ublic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Stack (int stackCapacity = 10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~Stack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op( ) cons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oid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Pop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2000"/>
              <a:buFont typeface="Arial"/>
              <a:buNone/>
            </a:pPr>
            <a:r>
              <a:rPr lang="en-US" sz="2000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tected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;</a:t>
            </a:r>
            <a:endParaRPr sz="20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14" name="Google Shape;2014;p92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Effects of Inheritance</a:t>
            </a:r>
            <a:endParaRPr/>
          </a:p>
        </p:txBody>
      </p:sp>
      <p:sp>
        <p:nvSpPr>
          <p:cNvPr id="2015" name="Google Shape;2015;p92"/>
          <p:cNvSpPr txBox="1"/>
          <p:nvPr>
            <p:ph idx="1" type="body"/>
          </p:nvPr>
        </p:nvSpPr>
        <p:spPr>
          <a:xfrm>
            <a:off x="628650" y="1509333"/>
            <a:ext cx="7886700" cy="153842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00000"/>
              <a:buChar char="•"/>
            </a:pPr>
            <a:r>
              <a:rPr lang="en-US">
                <a:solidFill>
                  <a:srgbClr val="C00000"/>
                </a:solidFill>
              </a:rPr>
              <a:t>Stack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inherits from </a:t>
            </a:r>
            <a:r>
              <a:rPr lang="en-US">
                <a:solidFill>
                  <a:srgbClr val="C00000"/>
                </a:solidFill>
              </a:rPr>
              <a:t>Bag</a:t>
            </a:r>
            <a:endParaRPr>
              <a:solidFill>
                <a:srgbClr val="C00000"/>
              </a:solidFill>
            </a:endParaRPr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Stack must redefine its </a:t>
            </a:r>
            <a:r>
              <a:rPr lang="en-US">
                <a:solidFill>
                  <a:srgbClr val="0000CC"/>
                </a:solidFill>
              </a:rPr>
              <a:t>constructors</a:t>
            </a:r>
            <a:r>
              <a:rPr lang="en-US">
                <a:solidFill>
                  <a:srgbClr val="7030A0"/>
                </a:solidFill>
              </a:rPr>
              <a:t> </a:t>
            </a:r>
            <a:r>
              <a:rPr lang="en-US"/>
              <a:t>and </a:t>
            </a:r>
            <a:r>
              <a:rPr lang="en-US">
                <a:solidFill>
                  <a:srgbClr val="0000CC"/>
                </a:solidFill>
              </a:rPr>
              <a:t>destructor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Stack can redefine </a:t>
            </a:r>
            <a:r>
              <a:rPr lang="en-US">
                <a:solidFill>
                  <a:srgbClr val="0000CC"/>
                </a:solidFill>
              </a:rPr>
              <a:t>its unique data and functions </a:t>
            </a:r>
            <a:r>
              <a:rPr lang="en-US"/>
              <a:t>(pop and top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Stack </a:t>
            </a:r>
            <a:r>
              <a:rPr lang="en-US">
                <a:solidFill>
                  <a:srgbClr val="FF0000"/>
                </a:solidFill>
              </a:rPr>
              <a:t>inherits</a:t>
            </a:r>
            <a:r>
              <a:rPr lang="en-US"/>
              <a:t> all the other data and functions of Bag</a:t>
            </a:r>
            <a:endParaRPr/>
          </a:p>
          <a:p>
            <a:pPr indent="0" lvl="1" marL="4572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64135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64135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64135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</p:txBody>
      </p:sp>
      <p:sp>
        <p:nvSpPr>
          <p:cNvPr id="2016" name="Google Shape;2016;p92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017" name="Google Shape;2017;p92"/>
          <p:cNvSpPr/>
          <p:nvPr/>
        </p:nvSpPr>
        <p:spPr>
          <a:xfrm>
            <a:off x="1844431" y="5645516"/>
            <a:ext cx="111188" cy="710835"/>
          </a:xfrm>
          <a:prstGeom prst="rightBrace">
            <a:avLst>
              <a:gd fmla="val 69047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2018" name="Google Shape;2018;p92"/>
          <p:cNvCxnSpPr/>
          <p:nvPr/>
        </p:nvCxnSpPr>
        <p:spPr>
          <a:xfrm>
            <a:off x="2127191" y="5994400"/>
            <a:ext cx="2847179" cy="49701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cxnSp>
      <p:sp>
        <p:nvSpPr>
          <p:cNvPr id="2019" name="Google Shape;2019;p92"/>
          <p:cNvSpPr/>
          <p:nvPr/>
        </p:nvSpPr>
        <p:spPr>
          <a:xfrm>
            <a:off x="3294674" y="4400063"/>
            <a:ext cx="141409" cy="953476"/>
          </a:xfrm>
          <a:prstGeom prst="rightBrace">
            <a:avLst>
              <a:gd fmla="val 69047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2020" name="Google Shape;2020;p92"/>
          <p:cNvCxnSpPr/>
          <p:nvPr/>
        </p:nvCxnSpPr>
        <p:spPr>
          <a:xfrm>
            <a:off x="3607655" y="4868985"/>
            <a:ext cx="1312007" cy="539262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cxnSp>
      <p:sp>
        <p:nvSpPr>
          <p:cNvPr id="2021" name="Google Shape;2021;p92"/>
          <p:cNvSpPr/>
          <p:nvPr/>
        </p:nvSpPr>
        <p:spPr>
          <a:xfrm rot="10800000">
            <a:off x="5022852" y="5288146"/>
            <a:ext cx="68382" cy="278301"/>
          </a:xfrm>
          <a:prstGeom prst="rightBrace">
            <a:avLst>
              <a:gd fmla="val 69047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22" name="Google Shape;2022;p92"/>
          <p:cNvSpPr/>
          <p:nvPr/>
        </p:nvSpPr>
        <p:spPr>
          <a:xfrm rot="10800000">
            <a:off x="5022852" y="5904950"/>
            <a:ext cx="68382" cy="278301"/>
          </a:xfrm>
          <a:prstGeom prst="rightBrace">
            <a:avLst>
              <a:gd fmla="val 69047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26" name="Shape 20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" name="Google Shape;2027;p93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Usage Example of Derived Classes</a:t>
            </a:r>
            <a:endParaRPr/>
          </a:p>
        </p:txBody>
      </p:sp>
      <p:sp>
        <p:nvSpPr>
          <p:cNvPr id="2028" name="Google Shape;2028;p93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029" name="Google Shape;2029;p93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030" name="Google Shape;2030;p93"/>
          <p:cNvSpPr txBox="1"/>
          <p:nvPr/>
        </p:nvSpPr>
        <p:spPr>
          <a:xfrm>
            <a:off x="441080" y="3101302"/>
            <a:ext cx="4003188" cy="357444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{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ublic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Bag (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bagCapacity = 10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̃Bag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ize( )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s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oo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sEmpty( )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s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Element( )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s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oid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ush(cons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rtu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oid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Pop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tected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*array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op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sz="1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31" name="Google Shape;2031;p93"/>
          <p:cNvSpPr txBox="1"/>
          <p:nvPr/>
        </p:nvSpPr>
        <p:spPr>
          <a:xfrm>
            <a:off x="4615840" y="3093487"/>
            <a:ext cx="4267200" cy="358225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tack : </a:t>
            </a: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ublic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Bag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ublic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Stack (int stackCapacity = 10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~Stack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op( ) const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b="1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oid</a:t>
            </a: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Pop( )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2000"/>
              <a:buFont typeface="Arial"/>
              <a:buNone/>
            </a:pPr>
            <a:r>
              <a:rPr lang="en-US" sz="2000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tected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sz="20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;</a:t>
            </a:r>
            <a:endParaRPr sz="20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32" name="Google Shape;2032;p93"/>
          <p:cNvSpPr/>
          <p:nvPr/>
        </p:nvSpPr>
        <p:spPr>
          <a:xfrm>
            <a:off x="3294674" y="4400063"/>
            <a:ext cx="141409" cy="953476"/>
          </a:xfrm>
          <a:prstGeom prst="rightBrace">
            <a:avLst>
              <a:gd fmla="val 69047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2033" name="Google Shape;2033;p93"/>
          <p:cNvCxnSpPr/>
          <p:nvPr/>
        </p:nvCxnSpPr>
        <p:spPr>
          <a:xfrm>
            <a:off x="3607655" y="4868985"/>
            <a:ext cx="1312007" cy="539262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cxnSp>
      <p:sp>
        <p:nvSpPr>
          <p:cNvPr id="2034" name="Google Shape;2034;p93"/>
          <p:cNvSpPr/>
          <p:nvPr/>
        </p:nvSpPr>
        <p:spPr>
          <a:xfrm>
            <a:off x="1844431" y="5645516"/>
            <a:ext cx="111188" cy="710835"/>
          </a:xfrm>
          <a:prstGeom prst="rightBrace">
            <a:avLst>
              <a:gd fmla="val 69047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2035" name="Google Shape;2035;p93"/>
          <p:cNvCxnSpPr/>
          <p:nvPr/>
        </p:nvCxnSpPr>
        <p:spPr>
          <a:xfrm>
            <a:off x="2127191" y="5994400"/>
            <a:ext cx="2847179" cy="49701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cxnSp>
      <p:sp>
        <p:nvSpPr>
          <p:cNvPr id="2036" name="Google Shape;2036;p93"/>
          <p:cNvSpPr txBox="1"/>
          <p:nvPr/>
        </p:nvSpPr>
        <p:spPr>
          <a:xfrm>
            <a:off x="441080" y="1204887"/>
            <a:ext cx="8441960" cy="1771637"/>
          </a:xfrm>
          <a:prstGeom prst="rect">
            <a:avLst/>
          </a:prstGeom>
          <a:solidFill>
            <a:srgbClr val="DDEAF6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g b(4);    // invoke Bag constructor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ck s(7);  // invoke Stack constructor, which also invokes Bag constructor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.Push(2017);   // use Bag::Push(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.Push(330);     // </a:t>
            </a:r>
            <a:r>
              <a:rPr lang="en-US" sz="18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ck does not contains a specialized Push(), so use Bag::Push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.Pop();      // use Bag::Pop(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.Pop();      // </a:t>
            </a:r>
            <a:r>
              <a:rPr lang="en-US" sz="18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ck contains a specialized Pop() overriding Bag::Pop(), so use Stack::Pop()</a:t>
            </a:r>
            <a:endParaRPr sz="1800">
              <a:solidFill>
                <a:srgbClr val="FF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37" name="Google Shape;2037;p93"/>
          <p:cNvSpPr/>
          <p:nvPr/>
        </p:nvSpPr>
        <p:spPr>
          <a:xfrm rot="10800000">
            <a:off x="5022852" y="5288146"/>
            <a:ext cx="68382" cy="278301"/>
          </a:xfrm>
          <a:prstGeom prst="rightBrace">
            <a:avLst>
              <a:gd fmla="val 69047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38" name="Google Shape;2038;p93"/>
          <p:cNvSpPr/>
          <p:nvPr/>
        </p:nvSpPr>
        <p:spPr>
          <a:xfrm rot="10800000">
            <a:off x="5022852" y="5904950"/>
            <a:ext cx="68382" cy="278301"/>
          </a:xfrm>
          <a:prstGeom prst="rightBrace">
            <a:avLst>
              <a:gd fmla="val 69047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42" name="Shape 20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3" name="Google Shape;2043;p94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800"/>
              <a:buFont typeface="Calibri"/>
              <a:buNone/>
            </a:pPr>
            <a:r>
              <a:rPr lang="en-US" sz="3800"/>
              <a:t>Syntax of Implementing Derived Classes</a:t>
            </a:r>
            <a:endParaRPr sz="3800"/>
          </a:p>
        </p:txBody>
      </p:sp>
      <p:sp>
        <p:nvSpPr>
          <p:cNvPr id="2044" name="Google Shape;2044;p94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508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045" name="Google Shape;2045;p94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046" name="Google Shape;2046;p94"/>
          <p:cNvSpPr txBox="1"/>
          <p:nvPr/>
        </p:nvSpPr>
        <p:spPr>
          <a:xfrm>
            <a:off x="628650" y="1509333"/>
            <a:ext cx="8062058" cy="5212143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r" dir="81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tack::Stack(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tackCapacity) </a:t>
            </a:r>
            <a:b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-US" sz="1600">
                <a:solidFill>
                  <a:srgbClr val="C00000"/>
                </a:solidFill>
                <a:latin typeface="Consolas"/>
                <a:ea typeface="Consolas"/>
                <a:cs typeface="Consolas"/>
                <a:sym typeface="Consolas"/>
              </a:rPr>
              <a:t>: Bag(stackCapacity) </a:t>
            </a:r>
            <a:endParaRPr sz="1600">
              <a:solidFill>
                <a:srgbClr val="C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48135"/>
              </a:buClr>
              <a:buSzPts val="1600"/>
              <a:buFont typeface="Arial"/>
              <a:buNone/>
            </a:pP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 explicitly call to the Bag constructor that has arguments</a:t>
            </a:r>
            <a:b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</a:b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48135"/>
              </a:buClr>
              <a:buSzPts val="1600"/>
              <a:buFont typeface="Arial"/>
              <a:buNone/>
            </a:pP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    // here is code specifically for creating a stack, if any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tack::Stack( ) 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 </a:t>
            </a: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     // here is code specifically for destroying a stack, if any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48135"/>
              </a:buClr>
              <a:buSzPts val="1600"/>
              <a:buFont typeface="Arial"/>
              <a:buNone/>
            </a:pPr>
            <a:r>
              <a:rPr lang="en-US" sz="1600">
                <a:solidFill>
                  <a:srgbClr val="548135"/>
                </a:solidFill>
                <a:latin typeface="Consolas"/>
                <a:ea typeface="Consolas"/>
                <a:cs typeface="Consolas"/>
                <a:sym typeface="Consolas"/>
              </a:rPr>
              <a:t>//Bag destructor is automatically called when a stack is destroyed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nt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tack::Top( )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const</a:t>
            </a:r>
            <a:endParaRPr b="1"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IsEmpty( ))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"Stack is empty."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return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array[top]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void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Stack::Pop( 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{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(IsEmpty( )) </a:t>
            </a:r>
            <a:r>
              <a:rPr b="1"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throw</a:t>
            </a: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"Stack is empty. Cannot delete.";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	top--;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}</a:t>
            </a:r>
            <a:endParaRPr sz="1600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50" name="Shape 20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Google Shape;2051;p95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Outline</a:t>
            </a:r>
            <a:endParaRPr/>
          </a:p>
        </p:txBody>
      </p:sp>
      <p:sp>
        <p:nvSpPr>
          <p:cNvPr id="2052" name="Google Shape;2052;p95"/>
          <p:cNvSpPr txBox="1"/>
          <p:nvPr>
            <p:ph idx="1" type="body"/>
          </p:nvPr>
        </p:nvSpPr>
        <p:spPr>
          <a:xfrm>
            <a:off x="628650" y="1509333"/>
            <a:ext cx="7886700" cy="466763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1 Templates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2 The stack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3 The queue AD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F7F7F"/>
              </a:buClr>
              <a:buSzPts val="2800"/>
              <a:buChar char="•"/>
            </a:pPr>
            <a:r>
              <a:rPr lang="en-US">
                <a:solidFill>
                  <a:srgbClr val="7F7F7F"/>
                </a:solidFill>
              </a:rPr>
              <a:t>3.4 Subtyping and inheritance in C++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7030A0"/>
              </a:buClr>
              <a:buSzPts val="2800"/>
              <a:buChar char="•"/>
            </a:pPr>
            <a:r>
              <a:rPr b="1" lang="en-US">
                <a:solidFill>
                  <a:srgbClr val="7030A0"/>
                </a:solidFill>
              </a:rPr>
              <a:t>3.5 A mazing problem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3.6 Evaluation of expressions</a:t>
            </a:r>
            <a:endParaRPr/>
          </a:p>
          <a:p>
            <a:pPr indent="-762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t/>
            </a:r>
            <a:endParaRPr/>
          </a:p>
          <a:p>
            <a:pPr indent="-508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t/>
            </a:r>
            <a:endParaRPr/>
          </a:p>
        </p:txBody>
      </p:sp>
      <p:sp>
        <p:nvSpPr>
          <p:cNvPr id="2053" name="Google Shape;2053;p95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57" name="Shape 20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Google Shape;2058;p96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n Example Maze</a:t>
            </a:r>
            <a:endParaRPr/>
          </a:p>
        </p:txBody>
      </p:sp>
      <p:sp>
        <p:nvSpPr>
          <p:cNvPr id="2059" name="Google Shape;2059;p96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060" name="Google Shape;2060;p96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38237" y="1619250"/>
            <a:ext cx="6867525" cy="4448175"/>
          </a:xfrm>
          <a:prstGeom prst="rect">
            <a:avLst/>
          </a:prstGeom>
          <a:noFill/>
          <a:ln>
            <a:noFill/>
          </a:ln>
        </p:spPr>
      </p:pic>
      <p:sp>
        <p:nvSpPr>
          <p:cNvPr id="2061" name="Google Shape;2061;p96"/>
          <p:cNvSpPr txBox="1"/>
          <p:nvPr/>
        </p:nvSpPr>
        <p:spPr>
          <a:xfrm>
            <a:off x="3460652" y="6049107"/>
            <a:ext cx="1807995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5 x 12 maze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65" name="Shape 20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6" name="Google Shape;2066;p97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How a Computer Traverses a Maze</a:t>
            </a:r>
            <a:endParaRPr/>
          </a:p>
        </p:txBody>
      </p:sp>
      <p:sp>
        <p:nvSpPr>
          <p:cNvPr id="2067" name="Google Shape;2067;p97"/>
          <p:cNvSpPr txBox="1"/>
          <p:nvPr>
            <p:ph idx="12" type="sldNum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2068" name="Google Shape;2068;p97"/>
          <p:cNvGrpSpPr/>
          <p:nvPr/>
        </p:nvGrpSpPr>
        <p:grpSpPr>
          <a:xfrm>
            <a:off x="1162453" y="1956867"/>
            <a:ext cx="2324573" cy="2049629"/>
            <a:chOff x="1673092" y="2109788"/>
            <a:chExt cx="2324573" cy="2049629"/>
          </a:xfrm>
        </p:grpSpPr>
        <p:grpSp>
          <p:nvGrpSpPr>
            <p:cNvPr id="2069" name="Google Shape;2069;p97"/>
            <p:cNvGrpSpPr/>
            <p:nvPr/>
          </p:nvGrpSpPr>
          <p:grpSpPr>
            <a:xfrm>
              <a:off x="1743074" y="2109788"/>
              <a:ext cx="2254591" cy="2049629"/>
              <a:chOff x="1743075" y="2109788"/>
              <a:chExt cx="1624012" cy="1476375"/>
            </a:xfrm>
          </p:grpSpPr>
          <p:grpSp>
            <p:nvGrpSpPr>
              <p:cNvPr id="2070" name="Google Shape;2070;p97"/>
              <p:cNvGrpSpPr/>
              <p:nvPr/>
            </p:nvGrpSpPr>
            <p:grpSpPr>
              <a:xfrm>
                <a:off x="1753230" y="2131081"/>
                <a:ext cx="1435834" cy="1435834"/>
                <a:chOff x="1753230" y="2131081"/>
                <a:chExt cx="1065540" cy="1065540"/>
              </a:xfrm>
            </p:grpSpPr>
            <p:sp>
              <p:nvSpPr>
                <p:cNvPr id="2071" name="Google Shape;2071;p97"/>
                <p:cNvSpPr/>
                <p:nvPr/>
              </p:nvSpPr>
              <p:spPr>
                <a:xfrm>
                  <a:off x="1753230" y="2131081"/>
                  <a:ext cx="355180" cy="355180"/>
                </a:xfrm>
                <a:prstGeom prst="rect">
                  <a:avLst/>
                </a:prstGeom>
                <a:solidFill>
                  <a:srgbClr val="FBE4D4"/>
                </a:solidFill>
                <a:ln cap="flat" cmpd="sng" w="12700">
                  <a:solidFill>
                    <a:srgbClr val="BFB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rgbClr val="A5A5A5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072" name="Google Shape;2072;p97"/>
                <p:cNvSpPr/>
                <p:nvPr/>
              </p:nvSpPr>
              <p:spPr>
                <a:xfrm>
                  <a:off x="2108410" y="2131081"/>
                  <a:ext cx="355180" cy="355180"/>
                </a:xfrm>
                <a:prstGeom prst="rect">
                  <a:avLst/>
                </a:prstGeom>
                <a:solidFill>
                  <a:srgbClr val="FEE599"/>
                </a:solidFill>
                <a:ln cap="flat" cmpd="sng" w="12700">
                  <a:solidFill>
                    <a:srgbClr val="BFB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rgbClr val="A5A5A5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073" name="Google Shape;2073;p97"/>
                <p:cNvSpPr/>
                <p:nvPr/>
              </p:nvSpPr>
              <p:spPr>
                <a:xfrm>
                  <a:off x="1753230" y="2486261"/>
                  <a:ext cx="355180" cy="355180"/>
                </a:xfrm>
                <a:prstGeom prst="rect">
                  <a:avLst/>
                </a:prstGeom>
                <a:solidFill>
                  <a:srgbClr val="BBD6EE"/>
                </a:solidFill>
                <a:ln cap="flat" cmpd="sng" w="12700">
                  <a:solidFill>
                    <a:srgbClr val="BFB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rgbClr val="A5A5A5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074" name="Google Shape;2074;p97"/>
                <p:cNvSpPr/>
                <p:nvPr/>
              </p:nvSpPr>
              <p:spPr>
                <a:xfrm>
                  <a:off x="2108410" y="2486261"/>
                  <a:ext cx="355180" cy="355180"/>
                </a:xfrm>
                <a:prstGeom prst="rect">
                  <a:avLst/>
                </a:prstGeom>
                <a:solidFill>
                  <a:srgbClr val="CCCCFF"/>
                </a:solidFill>
                <a:ln cap="flat" cmpd="sng" w="12700">
                  <a:solidFill>
                    <a:srgbClr val="BFB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rgbClr val="A5A5A5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075" name="Google Shape;2075;p97"/>
                <p:cNvSpPr/>
                <p:nvPr/>
              </p:nvSpPr>
              <p:spPr>
                <a:xfrm>
                  <a:off x="2463590" y="2131081"/>
                  <a:ext cx="355180" cy="355180"/>
                </a:xfrm>
                <a:prstGeom prst="rect">
                  <a:avLst/>
                </a:prstGeom>
                <a:solidFill>
                  <a:srgbClr val="C4E0B2"/>
                </a:solidFill>
                <a:ln cap="flat" cmpd="sng" w="12700">
                  <a:solidFill>
                    <a:srgbClr val="BFB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rgbClr val="A5A5A5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076" name="Google Shape;2076;p97"/>
                <p:cNvSpPr/>
                <p:nvPr/>
              </p:nvSpPr>
              <p:spPr>
                <a:xfrm>
                  <a:off x="2463590" y="2486261"/>
                  <a:ext cx="355180" cy="355180"/>
                </a:xfrm>
                <a:prstGeom prst="rect">
                  <a:avLst/>
                </a:prstGeom>
                <a:solidFill>
                  <a:srgbClr val="A5A5A5"/>
                </a:solidFill>
                <a:ln cap="flat" cmpd="sng" w="12700">
                  <a:solidFill>
                    <a:srgbClr val="BFB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rgbClr val="A5A5A5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077" name="Google Shape;2077;p97"/>
                <p:cNvSpPr/>
                <p:nvPr/>
              </p:nvSpPr>
              <p:spPr>
                <a:xfrm>
                  <a:off x="1753230" y="2841441"/>
                  <a:ext cx="355180" cy="355180"/>
                </a:xfrm>
                <a:prstGeom prst="rect">
                  <a:avLst/>
                </a:prstGeom>
                <a:noFill/>
                <a:ln cap="flat" cmpd="sng" w="12700">
                  <a:solidFill>
                    <a:srgbClr val="BFB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rgbClr val="A5A5A5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078" name="Google Shape;2078;p97"/>
                <p:cNvSpPr/>
                <p:nvPr/>
              </p:nvSpPr>
              <p:spPr>
                <a:xfrm>
                  <a:off x="2108410" y="2841441"/>
                  <a:ext cx="355180" cy="355180"/>
                </a:xfrm>
                <a:prstGeom prst="rect">
                  <a:avLst/>
                </a:prstGeom>
                <a:noFill/>
                <a:ln cap="flat" cmpd="sng" w="12700">
                  <a:solidFill>
                    <a:srgbClr val="BFB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rgbClr val="A5A5A5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079" name="Google Shape;2079;p97"/>
                <p:cNvSpPr/>
                <p:nvPr/>
              </p:nvSpPr>
              <p:spPr>
                <a:xfrm>
                  <a:off x="2463590" y="2841441"/>
                  <a:ext cx="355180" cy="355180"/>
                </a:xfrm>
                <a:prstGeom prst="rect">
                  <a:avLst/>
                </a:prstGeom>
                <a:solidFill>
                  <a:srgbClr val="CC66FF"/>
                </a:solidFill>
                <a:ln cap="flat" cmpd="sng" w="12700">
                  <a:solidFill>
                    <a:srgbClr val="BFBFBF"/>
                  </a:solidFill>
                  <a:prstDash val="solid"/>
                  <a:miter lim="800000"/>
                  <a:headEnd len="sm" w="sm" type="none"/>
                  <a:tailEnd len="sm" w="sm" type="none"/>
                </a:ln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sz="1800">
                    <a:solidFill>
                      <a:srgbClr val="A5A5A5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2080" name="Google Shape;2080;p97"/>
              <p:cNvSpPr/>
              <p:nvPr/>
            </p:nvSpPr>
            <p:spPr>
              <a:xfrm>
                <a:off x="1743075" y="2128838"/>
                <a:ext cx="1447800" cy="481012"/>
              </a:xfrm>
              <a:custGeom>
                <a:rect b="b" l="l" r="r" t="t"/>
                <a:pathLst>
                  <a:path extrusionOk="0" h="481012" w="1447800">
                    <a:moveTo>
                      <a:pt x="0" y="0"/>
                    </a:moveTo>
                    <a:lnTo>
                      <a:pt x="490538" y="0"/>
                    </a:lnTo>
                    <a:lnTo>
                      <a:pt x="1447800" y="0"/>
                    </a:lnTo>
                    <a:lnTo>
                      <a:pt x="1447800" y="481012"/>
                    </a:lnTo>
                    <a:lnTo>
                      <a:pt x="485775" y="481012"/>
                    </a:lnTo>
                  </a:path>
                </a:pathLst>
              </a:custGeom>
              <a:noFill/>
              <a:ln cap="flat" cmpd="sng" w="381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rgbClr val="A5A5A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1" name="Google Shape;2081;p97"/>
              <p:cNvSpPr/>
              <p:nvPr/>
            </p:nvSpPr>
            <p:spPr>
              <a:xfrm>
                <a:off x="2228850" y="3083719"/>
                <a:ext cx="483394" cy="481012"/>
              </a:xfrm>
              <a:custGeom>
                <a:rect b="b" l="l" r="r" t="t"/>
                <a:pathLst>
                  <a:path extrusionOk="0" h="481012" w="483394">
                    <a:moveTo>
                      <a:pt x="483394" y="481012"/>
                    </a:moveTo>
                    <a:lnTo>
                      <a:pt x="483394" y="0"/>
                    </a:lnTo>
                    <a:lnTo>
                      <a:pt x="0" y="0"/>
                    </a:lnTo>
                  </a:path>
                </a:pathLst>
              </a:custGeom>
              <a:noFill/>
              <a:ln cap="flat" cmpd="sng" w="381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rgbClr val="A5A5A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2" name="Google Shape;2082;p97"/>
              <p:cNvSpPr/>
              <p:nvPr/>
            </p:nvSpPr>
            <p:spPr>
              <a:xfrm>
                <a:off x="1752600" y="2109788"/>
                <a:ext cx="1440656" cy="1457325"/>
              </a:xfrm>
              <a:custGeom>
                <a:rect b="b" l="l" r="r" t="t"/>
                <a:pathLst>
                  <a:path extrusionOk="0" h="954882" w="1440656">
                    <a:moveTo>
                      <a:pt x="0" y="0"/>
                    </a:moveTo>
                    <a:lnTo>
                      <a:pt x="0" y="954882"/>
                    </a:lnTo>
                    <a:lnTo>
                      <a:pt x="1440656" y="954882"/>
                    </a:lnTo>
                  </a:path>
                </a:pathLst>
              </a:custGeom>
              <a:noFill/>
              <a:ln cap="flat" cmpd="sng" w="381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rgbClr val="A5A5A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3" name="Google Shape;2083;p97"/>
              <p:cNvSpPr/>
              <p:nvPr/>
            </p:nvSpPr>
            <p:spPr>
              <a:xfrm>
                <a:off x="3190874" y="2602706"/>
                <a:ext cx="176213" cy="983457"/>
              </a:xfrm>
              <a:custGeom>
                <a:rect b="b" l="l" r="r" t="t"/>
                <a:pathLst>
                  <a:path extrusionOk="0" h="485775" w="120000">
                    <a:moveTo>
                      <a:pt x="0" y="485775"/>
                    </a:moveTo>
                    <a:lnTo>
                      <a:pt x="0" y="0"/>
                    </a:lnTo>
                  </a:path>
                </a:pathLst>
              </a:custGeom>
              <a:noFill/>
              <a:ln cap="flat" cmpd="sng" w="381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sz="1800">
                  <a:solidFill>
                    <a:srgbClr val="A5A5A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084" name="Google Shape;2084;p97"/>
            <p:cNvSpPr txBox="1"/>
            <p:nvPr/>
          </p:nvSpPr>
          <p:spPr>
            <a:xfrm>
              <a:off x="1673092" y="2236868"/>
              <a:ext cx="82747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262626"/>
                  </a:solidFill>
                  <a:latin typeface="Calibri"/>
                  <a:ea typeface="Calibri"/>
                  <a:cs typeface="Calibri"/>
                  <a:sym typeface="Calibri"/>
                </a:rPr>
                <a:t>(0, 0)</a:t>
              </a:r>
              <a:endParaRPr sz="2400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97"/>
            <p:cNvSpPr txBox="1"/>
            <p:nvPr/>
          </p:nvSpPr>
          <p:spPr>
            <a:xfrm>
              <a:off x="1673092" y="2909231"/>
              <a:ext cx="82747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262626"/>
                  </a:solidFill>
                  <a:latin typeface="Calibri"/>
                  <a:ea typeface="Calibri"/>
                  <a:cs typeface="Calibri"/>
                  <a:sym typeface="Calibri"/>
                </a:rPr>
                <a:t>(0, 1)</a:t>
              </a:r>
              <a:endParaRPr sz="2400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97"/>
            <p:cNvSpPr txBox="1"/>
            <p:nvPr/>
          </p:nvSpPr>
          <p:spPr>
            <a:xfrm>
              <a:off x="1673092" y="3569415"/>
              <a:ext cx="82747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262626"/>
                  </a:solidFill>
                  <a:latin typeface="Calibri"/>
                  <a:ea typeface="Calibri"/>
                  <a:cs typeface="Calibri"/>
                  <a:sym typeface="Calibri"/>
                </a:rPr>
                <a:t>(0, 2)</a:t>
              </a:r>
              <a:endParaRPr sz="2400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97"/>
            <p:cNvSpPr txBox="1"/>
            <p:nvPr/>
          </p:nvSpPr>
          <p:spPr>
            <a:xfrm>
              <a:off x="2339065" y="2236868"/>
              <a:ext cx="82747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262626"/>
                  </a:solidFill>
                  <a:latin typeface="Calibri"/>
                  <a:ea typeface="Calibri"/>
                  <a:cs typeface="Calibri"/>
                  <a:sym typeface="Calibri"/>
                </a:rPr>
                <a:t>(1, 0)</a:t>
              </a:r>
              <a:endParaRPr sz="2400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97"/>
            <p:cNvSpPr txBox="1"/>
            <p:nvPr/>
          </p:nvSpPr>
          <p:spPr>
            <a:xfrm>
              <a:off x="2339065" y="2909231"/>
              <a:ext cx="82747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262626"/>
                  </a:solidFill>
                  <a:latin typeface="Calibri"/>
                  <a:ea typeface="Calibri"/>
                  <a:cs typeface="Calibri"/>
                  <a:sym typeface="Calibri"/>
                </a:rPr>
                <a:t>(1, 1)</a:t>
              </a:r>
              <a:endParaRPr sz="2400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97"/>
            <p:cNvSpPr txBox="1"/>
            <p:nvPr/>
          </p:nvSpPr>
          <p:spPr>
            <a:xfrm>
              <a:off x="2339065" y="3569415"/>
              <a:ext cx="82747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262626"/>
                  </a:solidFill>
                  <a:latin typeface="Calibri"/>
                  <a:ea typeface="Calibri"/>
                  <a:cs typeface="Calibri"/>
                  <a:sym typeface="Calibri"/>
                </a:rPr>
                <a:t>(1, 2)</a:t>
              </a:r>
              <a:endParaRPr sz="2400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97"/>
            <p:cNvSpPr txBox="1"/>
            <p:nvPr/>
          </p:nvSpPr>
          <p:spPr>
            <a:xfrm>
              <a:off x="3018980" y="2236868"/>
              <a:ext cx="82747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262626"/>
                  </a:solidFill>
                  <a:latin typeface="Calibri"/>
                  <a:ea typeface="Calibri"/>
                  <a:cs typeface="Calibri"/>
                  <a:sym typeface="Calibri"/>
                </a:rPr>
                <a:t>(2, 0)</a:t>
              </a:r>
              <a:endParaRPr sz="2400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97"/>
            <p:cNvSpPr txBox="1"/>
            <p:nvPr/>
          </p:nvSpPr>
          <p:spPr>
            <a:xfrm>
              <a:off x="3018980" y="2909231"/>
              <a:ext cx="82747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262626"/>
                  </a:solidFill>
                  <a:latin typeface="Calibri"/>
                  <a:ea typeface="Calibri"/>
                  <a:cs typeface="Calibri"/>
                  <a:sym typeface="Calibri"/>
                </a:rPr>
                <a:t>(2, 1)</a:t>
              </a:r>
              <a:endParaRPr sz="2400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97"/>
            <p:cNvSpPr txBox="1"/>
            <p:nvPr/>
          </p:nvSpPr>
          <p:spPr>
            <a:xfrm>
              <a:off x="3018980" y="3569415"/>
              <a:ext cx="827471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262626"/>
                  </a:solidFill>
                  <a:latin typeface="Calibri"/>
                  <a:ea typeface="Calibri"/>
                  <a:cs typeface="Calibri"/>
                  <a:sym typeface="Calibri"/>
                </a:rPr>
                <a:t>(2, 2)</a:t>
              </a:r>
              <a:endParaRPr sz="2400">
                <a:solidFill>
                  <a:srgbClr val="262626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093" name="Google Shape;2093;p97"/>
          <p:cNvSpPr/>
          <p:nvPr/>
        </p:nvSpPr>
        <p:spPr>
          <a:xfrm>
            <a:off x="4916790" y="1719985"/>
            <a:ext cx="665018" cy="355643"/>
          </a:xfrm>
          <a:prstGeom prst="rect">
            <a:avLst/>
          </a:prstGeom>
          <a:solidFill>
            <a:srgbClr val="FBE4D4"/>
          </a:solidFill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0, 0)</a:t>
            </a:r>
            <a:endParaRPr b="1"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2094" name="Google Shape;2094;p97"/>
          <p:cNvGrpSpPr/>
          <p:nvPr/>
        </p:nvGrpSpPr>
        <p:grpSpPr>
          <a:xfrm>
            <a:off x="5249299" y="2075628"/>
            <a:ext cx="1436129" cy="968336"/>
            <a:chOff x="4465569" y="2160035"/>
            <a:chExt cx="1436129" cy="968336"/>
          </a:xfrm>
        </p:grpSpPr>
        <p:grpSp>
          <p:nvGrpSpPr>
            <p:cNvPr id="2095" name="Google Shape;2095;p97"/>
            <p:cNvGrpSpPr/>
            <p:nvPr/>
          </p:nvGrpSpPr>
          <p:grpSpPr>
            <a:xfrm>
              <a:off x="4465569" y="2160035"/>
              <a:ext cx="1103700" cy="612600"/>
              <a:chOff x="4465569" y="2160035"/>
              <a:chExt cx="1103700" cy="612600"/>
            </a:xfrm>
          </p:grpSpPr>
          <p:cxnSp>
            <p:nvCxnSpPr>
              <p:cNvPr id="2096" name="Google Shape;2096;p97"/>
              <p:cNvCxnSpPr>
                <a:stCxn id="2093" idx="2"/>
                <a:endCxn id="2097" idx="0"/>
              </p:cNvCxnSpPr>
              <p:nvPr/>
            </p:nvCxnSpPr>
            <p:spPr>
              <a:xfrm>
                <a:off x="4465569" y="2160035"/>
                <a:ext cx="1103700" cy="612600"/>
              </a:xfrm>
              <a:prstGeom prst="straightConnector1">
                <a:avLst/>
              </a:prstGeom>
              <a:noFill/>
              <a:ln cap="flat" cmpd="sng" w="12700">
                <a:solidFill>
                  <a:schemeClr val="dk1"/>
                </a:solidFill>
                <a:prstDash val="solid"/>
                <a:miter lim="800000"/>
                <a:headEnd len="sm" w="sm" type="none"/>
                <a:tailEnd len="med" w="med" type="triangle"/>
              </a:ln>
            </p:spPr>
          </p:cxnSp>
          <p:sp>
            <p:nvSpPr>
              <p:cNvPr id="2098" name="Google Shape;2098;p97"/>
              <p:cNvSpPr txBox="1"/>
              <p:nvPr/>
            </p:nvSpPr>
            <p:spPr>
              <a:xfrm>
                <a:off x="5086907" y="2190356"/>
                <a:ext cx="415498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1800">
                    <a:solidFill>
                      <a:schemeClr val="dk1"/>
                    </a:solidFill>
                    <a:latin typeface="Microsoft JhengHei"/>
                    <a:ea typeface="Microsoft JhengHei"/>
                    <a:cs typeface="Microsoft JhengHei"/>
                    <a:sym typeface="Microsoft JhengHei"/>
                  </a:rPr>
                  <a:t>右</a:t>
                </a:r>
                <a:endParaRPr/>
              </a:p>
            </p:txBody>
          </p:sp>
        </p:grpSp>
        <p:sp>
          <p:nvSpPr>
            <p:cNvPr id="2097" name="Google Shape;2097;p97"/>
            <p:cNvSpPr/>
            <p:nvPr/>
          </p:nvSpPr>
          <p:spPr>
            <a:xfrm>
              <a:off x="5236680" y="2772728"/>
              <a:ext cx="665018" cy="355643"/>
            </a:xfrm>
            <a:prstGeom prst="rect">
              <a:avLst/>
            </a:prstGeom>
            <a:solidFill>
              <a:srgbClr val="FEE599"/>
            </a:solidFill>
            <a:ln cap="flat" cmpd="sng" w="190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1, 0)</a:t>
              </a:r>
              <a:endParaRPr b="1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099" name="Google Shape;2099;p97"/>
          <p:cNvGrpSpPr/>
          <p:nvPr/>
        </p:nvGrpSpPr>
        <p:grpSpPr>
          <a:xfrm>
            <a:off x="4910421" y="2075628"/>
            <a:ext cx="665018" cy="1055917"/>
            <a:chOff x="6011762" y="2075628"/>
            <a:chExt cx="665018" cy="1055917"/>
          </a:xfrm>
        </p:grpSpPr>
        <p:cxnSp>
          <p:nvCxnSpPr>
            <p:cNvPr id="2100" name="Google Shape;2100;p97"/>
            <p:cNvCxnSpPr>
              <a:stCxn id="2093" idx="2"/>
              <a:endCxn id="2101" idx="0"/>
            </p:cNvCxnSpPr>
            <p:nvPr/>
          </p:nvCxnSpPr>
          <p:spPr>
            <a:xfrm flipH="1">
              <a:off x="6344340" y="2075628"/>
              <a:ext cx="6300" cy="7002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102" name="Google Shape;2102;p97"/>
            <p:cNvSpPr txBox="1"/>
            <p:nvPr/>
          </p:nvSpPr>
          <p:spPr>
            <a:xfrm>
              <a:off x="6025206" y="2231425"/>
              <a:ext cx="41549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下</a:t>
              </a:r>
              <a:endParaRPr sz="1800">
                <a:solidFill>
                  <a:schemeClr val="dk1"/>
                </a:solidFill>
                <a:latin typeface="Microsoft JhengHei"/>
                <a:ea typeface="Microsoft JhengHei"/>
                <a:cs typeface="Microsoft JhengHei"/>
                <a:sym typeface="Microsoft JhengHei"/>
              </a:endParaRPr>
            </a:p>
          </p:txBody>
        </p:sp>
        <p:sp>
          <p:nvSpPr>
            <p:cNvPr id="2101" name="Google Shape;2101;p97"/>
            <p:cNvSpPr/>
            <p:nvPr/>
          </p:nvSpPr>
          <p:spPr>
            <a:xfrm>
              <a:off x="6011762" y="2775902"/>
              <a:ext cx="665018" cy="355643"/>
            </a:xfrm>
            <a:prstGeom prst="rect">
              <a:avLst/>
            </a:prstGeom>
            <a:solidFill>
              <a:srgbClr val="BDD7EE"/>
            </a:solidFill>
            <a:ln cap="flat" cmpd="sng" w="190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0, 1)</a:t>
              </a:r>
              <a:endParaRPr b="1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103" name="Google Shape;2103;p97"/>
          <p:cNvGrpSpPr/>
          <p:nvPr/>
        </p:nvGrpSpPr>
        <p:grpSpPr>
          <a:xfrm>
            <a:off x="6352919" y="3000491"/>
            <a:ext cx="1090198" cy="944813"/>
            <a:chOff x="3191749" y="3113032"/>
            <a:chExt cx="1090198" cy="944813"/>
          </a:xfrm>
        </p:grpSpPr>
        <p:cxnSp>
          <p:nvCxnSpPr>
            <p:cNvPr id="2104" name="Google Shape;2104;p97"/>
            <p:cNvCxnSpPr>
              <a:stCxn id="2097" idx="2"/>
              <a:endCxn id="2105" idx="0"/>
            </p:cNvCxnSpPr>
            <p:nvPr/>
          </p:nvCxnSpPr>
          <p:spPr>
            <a:xfrm>
              <a:off x="3191749" y="3156505"/>
              <a:ext cx="757800" cy="5457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105" name="Google Shape;2105;p97"/>
            <p:cNvSpPr/>
            <p:nvPr/>
          </p:nvSpPr>
          <p:spPr>
            <a:xfrm>
              <a:off x="3616929" y="3702202"/>
              <a:ext cx="665018" cy="355643"/>
            </a:xfrm>
            <a:prstGeom prst="rect">
              <a:avLst/>
            </a:prstGeom>
            <a:solidFill>
              <a:srgbClr val="C4E0B2"/>
            </a:solidFill>
            <a:ln cap="flat" cmpd="sng" w="190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2, 0)</a:t>
              </a:r>
              <a:endParaRPr b="1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97"/>
            <p:cNvSpPr txBox="1"/>
            <p:nvPr/>
          </p:nvSpPr>
          <p:spPr>
            <a:xfrm>
              <a:off x="3624027" y="3113032"/>
              <a:ext cx="41549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右</a:t>
              </a:r>
              <a:endParaRPr/>
            </a:p>
          </p:txBody>
        </p:sp>
      </p:grpSp>
      <p:grpSp>
        <p:nvGrpSpPr>
          <p:cNvPr id="2107" name="Google Shape;2107;p97"/>
          <p:cNvGrpSpPr/>
          <p:nvPr/>
        </p:nvGrpSpPr>
        <p:grpSpPr>
          <a:xfrm>
            <a:off x="5242930" y="3106361"/>
            <a:ext cx="931846" cy="905964"/>
            <a:chOff x="6344271" y="3106361"/>
            <a:chExt cx="931846" cy="905964"/>
          </a:xfrm>
        </p:grpSpPr>
        <p:sp>
          <p:nvSpPr>
            <p:cNvPr id="2108" name="Google Shape;2108;p97"/>
            <p:cNvSpPr txBox="1"/>
            <p:nvPr/>
          </p:nvSpPr>
          <p:spPr>
            <a:xfrm>
              <a:off x="6679588" y="3106361"/>
              <a:ext cx="41549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右</a:t>
              </a:r>
              <a:endParaRPr/>
            </a:p>
          </p:txBody>
        </p:sp>
        <p:cxnSp>
          <p:nvCxnSpPr>
            <p:cNvPr id="2109" name="Google Shape;2109;p97"/>
            <p:cNvCxnSpPr>
              <a:stCxn id="2101" idx="2"/>
              <a:endCxn id="2110" idx="0"/>
            </p:cNvCxnSpPr>
            <p:nvPr/>
          </p:nvCxnSpPr>
          <p:spPr>
            <a:xfrm>
              <a:off x="6344271" y="3131545"/>
              <a:ext cx="599400" cy="5250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110" name="Google Shape;2110;p97"/>
            <p:cNvSpPr/>
            <p:nvPr/>
          </p:nvSpPr>
          <p:spPr>
            <a:xfrm>
              <a:off x="6611099" y="3656682"/>
              <a:ext cx="665018" cy="355643"/>
            </a:xfrm>
            <a:prstGeom prst="rect">
              <a:avLst/>
            </a:prstGeom>
            <a:solidFill>
              <a:srgbClr val="CCCCFF"/>
            </a:solidFill>
            <a:ln cap="flat" cmpd="sng" w="190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1, 1)</a:t>
              </a:r>
              <a:endParaRPr b="1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111" name="Google Shape;2111;p97"/>
          <p:cNvGrpSpPr/>
          <p:nvPr/>
        </p:nvGrpSpPr>
        <p:grpSpPr>
          <a:xfrm>
            <a:off x="5842267" y="4012325"/>
            <a:ext cx="1079933" cy="985107"/>
            <a:chOff x="6071411" y="4110799"/>
            <a:chExt cx="1079933" cy="985107"/>
          </a:xfrm>
        </p:grpSpPr>
        <p:cxnSp>
          <p:nvCxnSpPr>
            <p:cNvPr id="2112" name="Google Shape;2112;p97"/>
            <p:cNvCxnSpPr>
              <a:stCxn id="2110" idx="2"/>
              <a:endCxn id="2113" idx="0"/>
            </p:cNvCxnSpPr>
            <p:nvPr/>
          </p:nvCxnSpPr>
          <p:spPr>
            <a:xfrm>
              <a:off x="6071411" y="4110799"/>
              <a:ext cx="747300" cy="6294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114" name="Google Shape;2114;p97"/>
            <p:cNvSpPr txBox="1"/>
            <p:nvPr/>
          </p:nvSpPr>
          <p:spPr>
            <a:xfrm>
              <a:off x="6484476" y="4119196"/>
              <a:ext cx="41549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右</a:t>
              </a:r>
              <a:endParaRPr/>
            </a:p>
          </p:txBody>
        </p:sp>
        <p:sp>
          <p:nvSpPr>
            <p:cNvPr id="2113" name="Google Shape;2113;p97"/>
            <p:cNvSpPr/>
            <p:nvPr/>
          </p:nvSpPr>
          <p:spPr>
            <a:xfrm>
              <a:off x="6486326" y="4740263"/>
              <a:ext cx="665018" cy="355643"/>
            </a:xfrm>
            <a:prstGeom prst="rect">
              <a:avLst/>
            </a:prstGeom>
            <a:solidFill>
              <a:srgbClr val="A5A5A5"/>
            </a:solidFill>
            <a:ln cap="flat" cmpd="sng" w="190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2, 1)</a:t>
              </a:r>
              <a:endParaRPr b="1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115" name="Google Shape;2115;p97"/>
          <p:cNvGrpSpPr/>
          <p:nvPr/>
        </p:nvGrpSpPr>
        <p:grpSpPr>
          <a:xfrm>
            <a:off x="6175434" y="4997432"/>
            <a:ext cx="746070" cy="1034650"/>
            <a:chOff x="7276775" y="4997432"/>
            <a:chExt cx="746070" cy="1034650"/>
          </a:xfrm>
        </p:grpSpPr>
        <p:cxnSp>
          <p:nvCxnSpPr>
            <p:cNvPr id="2116" name="Google Shape;2116;p97"/>
            <p:cNvCxnSpPr>
              <a:stCxn id="2113" idx="2"/>
              <a:endCxn id="2117" idx="0"/>
            </p:cNvCxnSpPr>
            <p:nvPr/>
          </p:nvCxnSpPr>
          <p:spPr>
            <a:xfrm flipH="1">
              <a:off x="7690432" y="4997432"/>
              <a:ext cx="600" cy="6789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118" name="Google Shape;2118;p97"/>
            <p:cNvSpPr txBox="1"/>
            <p:nvPr/>
          </p:nvSpPr>
          <p:spPr>
            <a:xfrm>
              <a:off x="7276775" y="5173653"/>
              <a:ext cx="41549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chemeClr val="dk1"/>
                  </a:solidFill>
                  <a:latin typeface="Microsoft JhengHei"/>
                  <a:ea typeface="Microsoft JhengHei"/>
                  <a:cs typeface="Microsoft JhengHei"/>
                  <a:sym typeface="Microsoft JhengHei"/>
                </a:rPr>
                <a:t>下</a:t>
              </a:r>
              <a:endParaRPr/>
            </a:p>
          </p:txBody>
        </p:sp>
        <p:sp>
          <p:nvSpPr>
            <p:cNvPr id="2117" name="Google Shape;2117;p97"/>
            <p:cNvSpPr/>
            <p:nvPr/>
          </p:nvSpPr>
          <p:spPr>
            <a:xfrm>
              <a:off x="7357827" y="5676439"/>
              <a:ext cx="665018" cy="355643"/>
            </a:xfrm>
            <a:prstGeom prst="rect">
              <a:avLst/>
            </a:prstGeom>
            <a:solidFill>
              <a:srgbClr val="CC66FF"/>
            </a:solidFill>
            <a:ln cap="flat" cmpd="sng" w="1905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18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2, 1)</a:t>
              </a:r>
              <a:endParaRPr b="1"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119" name="Google Shape;2119;p97"/>
          <p:cNvSpPr txBox="1"/>
          <p:nvPr/>
        </p:nvSpPr>
        <p:spPr>
          <a:xfrm>
            <a:off x="993640" y="4481004"/>
            <a:ext cx="256031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Microsoft JhengHei"/>
                <a:ea typeface="Microsoft JhengHei"/>
                <a:cs typeface="Microsoft JhengHei"/>
                <a:sym typeface="Microsoft JhengHei"/>
              </a:rPr>
              <a:t>右 &gt; 下 &gt; 上 &gt; 左</a:t>
            </a:r>
            <a:endParaRPr sz="2400">
              <a:solidFill>
                <a:schemeClr val="dk1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3" name="Shape 2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4" name="Google Shape;2124;p98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 Mazing Problem</a:t>
            </a:r>
            <a:endParaRPr/>
          </a:p>
        </p:txBody>
      </p:sp>
      <p:sp>
        <p:nvSpPr>
          <p:cNvPr id="2125" name="Google Shape;2125;p98"/>
          <p:cNvSpPr txBox="1"/>
          <p:nvPr>
            <p:ph idx="1" type="body"/>
          </p:nvPr>
        </p:nvSpPr>
        <p:spPr>
          <a:xfrm>
            <a:off x="628650" y="1509333"/>
            <a:ext cx="4435720" cy="510001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Maz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Is represented as a two-dimensional array maze[i][j]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maze[i][j]=0: location that can be passed through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maze[i][j]=1: blocked location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Entrance: </a:t>
            </a:r>
            <a:r>
              <a:rPr b="1" lang="en-US">
                <a:solidFill>
                  <a:srgbClr val="C00000"/>
                </a:solidFill>
              </a:rPr>
              <a:t>maze[1][1]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Exit: </a:t>
            </a:r>
            <a:r>
              <a:rPr b="1" lang="en-US">
                <a:solidFill>
                  <a:srgbClr val="C00000"/>
                </a:solidFill>
              </a:rPr>
              <a:t>maze[m][p]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To model border condition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The array is declared as </a:t>
            </a:r>
            <a:r>
              <a:rPr b="1" lang="en-US">
                <a:solidFill>
                  <a:srgbClr val="0000CC"/>
                </a:solidFill>
              </a:rPr>
              <a:t>maze[m+2][p+2]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US"/>
              <a:t>i.e., the original maze array is surrounded by a border of ones</a:t>
            </a:r>
            <a:endParaRPr/>
          </a:p>
        </p:txBody>
      </p:sp>
      <p:sp>
        <p:nvSpPr>
          <p:cNvPr id="2126" name="Google Shape;2126;p98"/>
          <p:cNvSpPr txBox="1"/>
          <p:nvPr>
            <p:ph idx="12" type="sldNum"/>
          </p:nvPr>
        </p:nvSpPr>
        <p:spPr>
          <a:xfrm>
            <a:off x="638683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2127" name="Google Shape;2127;p98"/>
          <p:cNvGraphicFramePr/>
          <p:nvPr/>
        </p:nvGraphicFramePr>
        <p:xfrm>
          <a:off x="4951828" y="115036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2AA38EC6-D562-42E0-9787-714D16FD1A38}</a:tableStyleId>
              </a:tblPr>
              <a:tblGrid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</a:tblGrid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</a:tbl>
          </a:graphicData>
        </a:graphic>
      </p:graphicFrame>
      <p:sp>
        <p:nvSpPr>
          <p:cNvPr id="2128" name="Google Shape;2128;p98"/>
          <p:cNvSpPr/>
          <p:nvPr/>
        </p:nvSpPr>
        <p:spPr>
          <a:xfrm>
            <a:off x="5522888" y="1555472"/>
            <a:ext cx="264160" cy="274320"/>
          </a:xfrm>
          <a:prstGeom prst="ellipse">
            <a:avLst/>
          </a:prstGeom>
          <a:noFill/>
          <a:ln cap="flat" cmpd="sng" w="28575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29" name="Google Shape;2129;p98"/>
          <p:cNvSpPr/>
          <p:nvPr/>
        </p:nvSpPr>
        <p:spPr>
          <a:xfrm>
            <a:off x="8475560" y="3745978"/>
            <a:ext cx="264160" cy="274320"/>
          </a:xfrm>
          <a:prstGeom prst="ellipse">
            <a:avLst/>
          </a:prstGeom>
          <a:noFill/>
          <a:ln cap="flat" cmpd="sng" w="28575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30" name="Google Shape;2130;p98"/>
          <p:cNvSpPr/>
          <p:nvPr/>
        </p:nvSpPr>
        <p:spPr>
          <a:xfrm>
            <a:off x="5516240" y="1686567"/>
            <a:ext cx="2927498" cy="2196278"/>
          </a:xfrm>
          <a:custGeom>
            <a:rect b="b" l="l" r="r" t="t"/>
            <a:pathLst>
              <a:path extrusionOk="0" h="2207777" w="2785356">
                <a:moveTo>
                  <a:pt x="0" y="1627"/>
                </a:moveTo>
                <a:lnTo>
                  <a:pt x="197656" y="0"/>
                </a:lnTo>
                <a:lnTo>
                  <a:pt x="783129" y="729072"/>
                </a:lnTo>
                <a:lnTo>
                  <a:pt x="1087929" y="353152"/>
                </a:lnTo>
                <a:lnTo>
                  <a:pt x="1687369" y="353152"/>
                </a:lnTo>
                <a:lnTo>
                  <a:pt x="2002329" y="718912"/>
                </a:lnTo>
                <a:lnTo>
                  <a:pt x="2002329" y="1094832"/>
                </a:lnTo>
                <a:lnTo>
                  <a:pt x="2307129" y="1480912"/>
                </a:lnTo>
                <a:lnTo>
                  <a:pt x="2307129" y="1856832"/>
                </a:lnTo>
                <a:lnTo>
                  <a:pt x="2594112" y="2172324"/>
                </a:lnTo>
                <a:cubicBezTo>
                  <a:pt x="2626722" y="2207220"/>
                  <a:pt x="2782693" y="2208450"/>
                  <a:pt x="2785356" y="2207620"/>
                </a:cubicBezTo>
              </a:path>
            </a:pathLst>
          </a:custGeom>
          <a:noFill/>
          <a:ln cap="flat" cmpd="sng" w="19050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2131" name="Google Shape;2131;p98"/>
          <p:cNvGraphicFramePr/>
          <p:nvPr/>
        </p:nvGraphicFramePr>
        <p:xfrm>
          <a:off x="6182664" y="478814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2AA38EC6-D562-42E0-9787-714D16FD1A38}</a:tableStyleId>
              </a:tblPr>
              <a:tblGrid>
                <a:gridCol w="571725"/>
                <a:gridCol w="571725"/>
                <a:gridCol w="571725"/>
              </a:tblGrid>
              <a:tr h="5342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NW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N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NE</a:t>
                      </a:r>
                      <a:endParaRPr sz="1800"/>
                    </a:p>
                  </a:txBody>
                  <a:tcPr marT="45725" marB="45725" marR="91450" marL="91450" anchor="ctr"/>
                </a:tc>
              </a:tr>
              <a:tr h="5342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W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 anchor="ctr">
                    <a:solidFill>
                      <a:srgbClr val="8DA9DB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 anchor="ctr"/>
                </a:tc>
              </a:tr>
              <a:tr h="5342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SW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S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SE</a:t>
                      </a:r>
                      <a:endParaRPr sz="1800"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cxnSp>
        <p:nvCxnSpPr>
          <p:cNvPr id="2132" name="Google Shape;2132;p98"/>
          <p:cNvCxnSpPr/>
          <p:nvPr/>
        </p:nvCxnSpPr>
        <p:spPr>
          <a:xfrm rot="10800000">
            <a:off x="7031971" y="5195165"/>
            <a:ext cx="0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33" name="Google Shape;2133;p98"/>
          <p:cNvCxnSpPr/>
          <p:nvPr/>
        </p:nvCxnSpPr>
        <p:spPr>
          <a:xfrm rot="10800000">
            <a:off x="7023879" y="5178981"/>
            <a:ext cx="0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34" name="Google Shape;2134;p98"/>
          <p:cNvCxnSpPr/>
          <p:nvPr/>
        </p:nvCxnSpPr>
        <p:spPr>
          <a:xfrm flipH="1" rot="10800000">
            <a:off x="6606424" y="5190403"/>
            <a:ext cx="825386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35" name="Google Shape;2135;p98"/>
          <p:cNvCxnSpPr/>
          <p:nvPr/>
        </p:nvCxnSpPr>
        <p:spPr>
          <a:xfrm flipH="1" rot="-5400000">
            <a:off x="6619278" y="5180879"/>
            <a:ext cx="825386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grpSp>
        <p:nvGrpSpPr>
          <p:cNvPr id="2136" name="Google Shape;2136;p98"/>
          <p:cNvGrpSpPr/>
          <p:nvPr/>
        </p:nvGrpSpPr>
        <p:grpSpPr>
          <a:xfrm>
            <a:off x="5005754" y="711690"/>
            <a:ext cx="1156921" cy="369332"/>
            <a:chOff x="5005754" y="641350"/>
            <a:chExt cx="1156921" cy="369332"/>
          </a:xfrm>
        </p:grpSpPr>
        <p:cxnSp>
          <p:nvCxnSpPr>
            <p:cNvPr id="2137" name="Google Shape;2137;p98"/>
            <p:cNvCxnSpPr/>
            <p:nvPr/>
          </p:nvCxnSpPr>
          <p:spPr>
            <a:xfrm>
              <a:off x="5005754" y="982395"/>
              <a:ext cx="1156921" cy="5030"/>
            </a:xfrm>
            <a:prstGeom prst="straightConnector1">
              <a:avLst/>
            </a:prstGeom>
            <a:noFill/>
            <a:ln cap="flat" cmpd="sng" w="9525">
              <a:solidFill>
                <a:schemeClr val="accent1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138" name="Google Shape;2138;p98"/>
            <p:cNvSpPr txBox="1"/>
            <p:nvPr/>
          </p:nvSpPr>
          <p:spPr>
            <a:xfrm>
              <a:off x="5486400" y="641350"/>
              <a:ext cx="23916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j</a:t>
              </a:r>
              <a:endParaRPr sz="18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2139" name="Google Shape;2139;p98"/>
          <p:cNvGrpSpPr/>
          <p:nvPr/>
        </p:nvGrpSpPr>
        <p:grpSpPr>
          <a:xfrm>
            <a:off x="4600626" y="1223890"/>
            <a:ext cx="252730" cy="984738"/>
            <a:chOff x="4502150" y="1195754"/>
            <a:chExt cx="252730" cy="984738"/>
          </a:xfrm>
        </p:grpSpPr>
        <p:cxnSp>
          <p:nvCxnSpPr>
            <p:cNvPr id="2140" name="Google Shape;2140;p98"/>
            <p:cNvCxnSpPr/>
            <p:nvPr/>
          </p:nvCxnSpPr>
          <p:spPr>
            <a:xfrm>
              <a:off x="4754880" y="1195754"/>
              <a:ext cx="0" cy="984738"/>
            </a:xfrm>
            <a:prstGeom prst="straightConnector1">
              <a:avLst/>
            </a:prstGeom>
            <a:noFill/>
            <a:ln cap="flat" cmpd="sng" w="9525">
              <a:solidFill>
                <a:schemeClr val="accent1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141" name="Google Shape;2141;p98"/>
            <p:cNvSpPr txBox="1"/>
            <p:nvPr/>
          </p:nvSpPr>
          <p:spPr>
            <a:xfrm>
              <a:off x="4502150" y="1298575"/>
              <a:ext cx="239168" cy="36933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>
                  <a:solidFill>
                    <a:srgbClr val="0000CC"/>
                  </a:solidFill>
                  <a:latin typeface="Calibri"/>
                  <a:ea typeface="Calibri"/>
                  <a:cs typeface="Calibri"/>
                  <a:sym typeface="Calibri"/>
                </a:rPr>
                <a:t>i</a:t>
              </a:r>
              <a:endParaRPr sz="1800">
                <a:solidFill>
                  <a:srgbClr val="0000CC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45" name="Shape 2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6" name="Google Shape;2146;p99"/>
          <p:cNvSpPr txBox="1"/>
          <p:nvPr>
            <p:ph type="title"/>
          </p:nvPr>
        </p:nvSpPr>
        <p:spPr>
          <a:xfrm>
            <a:off x="628650" y="365126"/>
            <a:ext cx="7886700" cy="1019429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A Mazing Problem</a:t>
            </a:r>
            <a:endParaRPr/>
          </a:p>
        </p:txBody>
      </p:sp>
      <p:sp>
        <p:nvSpPr>
          <p:cNvPr id="2147" name="Google Shape;2147;p99"/>
          <p:cNvSpPr txBox="1"/>
          <p:nvPr>
            <p:ph idx="1" type="body"/>
          </p:nvPr>
        </p:nvSpPr>
        <p:spPr>
          <a:xfrm>
            <a:off x="628650" y="1509333"/>
            <a:ext cx="4435720" cy="510001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Allowable move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</a:pPr>
            <a:r>
              <a:rPr lang="en-US"/>
              <a:t>Non-blocked squares of the </a:t>
            </a:r>
            <a:br>
              <a:rPr lang="en-US"/>
            </a:br>
            <a:r>
              <a:rPr lang="en-US">
                <a:solidFill>
                  <a:srgbClr val="C00000"/>
                </a:solidFill>
              </a:rPr>
              <a:t>eight neighboring squares</a:t>
            </a:r>
            <a:endParaRPr/>
          </a:p>
          <a:p>
            <a:pPr indent="-101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en-US"/>
              <a:t>How can a program get </a:t>
            </a:r>
            <a:br>
              <a:rPr lang="en-US"/>
            </a:br>
            <a:r>
              <a:rPr lang="en-US"/>
              <a:t>through the maze?</a:t>
            </a:r>
            <a:endParaRPr/>
          </a:p>
        </p:txBody>
      </p:sp>
      <p:sp>
        <p:nvSpPr>
          <p:cNvPr id="2148" name="Google Shape;2148;p99"/>
          <p:cNvSpPr txBox="1"/>
          <p:nvPr>
            <p:ph idx="12" type="sldNum"/>
          </p:nvPr>
        </p:nvSpPr>
        <p:spPr>
          <a:xfrm>
            <a:off x="638683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2149" name="Google Shape;2149;p99"/>
          <p:cNvGraphicFramePr/>
          <p:nvPr/>
        </p:nvGraphicFramePr>
        <p:xfrm>
          <a:off x="4951828" y="115036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2AA38EC6-D562-42E0-9787-714D16FD1A38}</a:tableStyleId>
              </a:tblPr>
              <a:tblGrid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  <a:gridCol w="313950"/>
              </a:tblGrid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0</a:t>
                      </a:r>
                      <a:endParaRPr sz="18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  <a:tr h="2569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1</a:t>
                      </a:r>
                      <a:endParaRPr sz="1800"/>
                    </a:p>
                  </a:txBody>
                  <a:tcPr marT="45725" marB="45725" marR="91450" marL="91450">
                    <a:solidFill>
                      <a:srgbClr val="FEE599"/>
                    </a:solidFill>
                  </a:tcPr>
                </a:tc>
              </a:tr>
            </a:tbl>
          </a:graphicData>
        </a:graphic>
      </p:graphicFrame>
      <p:sp>
        <p:nvSpPr>
          <p:cNvPr id="2150" name="Google Shape;2150;p99"/>
          <p:cNvSpPr/>
          <p:nvPr/>
        </p:nvSpPr>
        <p:spPr>
          <a:xfrm>
            <a:off x="5522888" y="1555472"/>
            <a:ext cx="264160" cy="274320"/>
          </a:xfrm>
          <a:prstGeom prst="ellipse">
            <a:avLst/>
          </a:prstGeom>
          <a:noFill/>
          <a:ln cap="flat" cmpd="sng" w="28575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51" name="Google Shape;2151;p99"/>
          <p:cNvSpPr/>
          <p:nvPr/>
        </p:nvSpPr>
        <p:spPr>
          <a:xfrm>
            <a:off x="8475560" y="3745978"/>
            <a:ext cx="264160" cy="274320"/>
          </a:xfrm>
          <a:prstGeom prst="ellipse">
            <a:avLst/>
          </a:prstGeom>
          <a:noFill/>
          <a:ln cap="flat" cmpd="sng" w="28575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52" name="Google Shape;2152;p99"/>
          <p:cNvSpPr/>
          <p:nvPr/>
        </p:nvSpPr>
        <p:spPr>
          <a:xfrm>
            <a:off x="5516240" y="1686567"/>
            <a:ext cx="2927498" cy="2196278"/>
          </a:xfrm>
          <a:custGeom>
            <a:rect b="b" l="l" r="r" t="t"/>
            <a:pathLst>
              <a:path extrusionOk="0" h="2207777" w="2785356">
                <a:moveTo>
                  <a:pt x="0" y="1627"/>
                </a:moveTo>
                <a:lnTo>
                  <a:pt x="197656" y="0"/>
                </a:lnTo>
                <a:lnTo>
                  <a:pt x="783129" y="729072"/>
                </a:lnTo>
                <a:lnTo>
                  <a:pt x="1087929" y="353152"/>
                </a:lnTo>
                <a:lnTo>
                  <a:pt x="1687369" y="353152"/>
                </a:lnTo>
                <a:lnTo>
                  <a:pt x="2002329" y="718912"/>
                </a:lnTo>
                <a:lnTo>
                  <a:pt x="2002329" y="1094832"/>
                </a:lnTo>
                <a:lnTo>
                  <a:pt x="2307129" y="1480912"/>
                </a:lnTo>
                <a:lnTo>
                  <a:pt x="2307129" y="1856832"/>
                </a:lnTo>
                <a:lnTo>
                  <a:pt x="2594112" y="2172324"/>
                </a:lnTo>
                <a:cubicBezTo>
                  <a:pt x="2626722" y="2207220"/>
                  <a:pt x="2782693" y="2208450"/>
                  <a:pt x="2785356" y="2207620"/>
                </a:cubicBezTo>
              </a:path>
            </a:pathLst>
          </a:custGeom>
          <a:noFill/>
          <a:ln cap="flat" cmpd="sng" w="19050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2153" name="Google Shape;2153;p99"/>
          <p:cNvGraphicFramePr/>
          <p:nvPr/>
        </p:nvGraphicFramePr>
        <p:xfrm>
          <a:off x="6182664" y="478814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2AA38EC6-D562-42E0-9787-714D16FD1A38}</a:tableStyleId>
              </a:tblPr>
              <a:tblGrid>
                <a:gridCol w="571725"/>
                <a:gridCol w="571725"/>
                <a:gridCol w="571725"/>
              </a:tblGrid>
              <a:tr h="5342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NW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N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NE</a:t>
                      </a:r>
                      <a:endParaRPr sz="1800"/>
                    </a:p>
                  </a:txBody>
                  <a:tcPr marT="45725" marB="45725" marR="91450" marL="91450" anchor="ctr"/>
                </a:tc>
              </a:tr>
              <a:tr h="5342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W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/>
                    </a:p>
                  </a:txBody>
                  <a:tcPr marT="45725" marB="45725" marR="91450" marL="91450" anchor="ctr">
                    <a:solidFill>
                      <a:srgbClr val="8DA9DB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E</a:t>
                      </a:r>
                      <a:endParaRPr sz="1800"/>
                    </a:p>
                  </a:txBody>
                  <a:tcPr marT="45725" marB="45725" marR="91450" marL="91450" anchor="ctr"/>
                </a:tc>
              </a:tr>
              <a:tr h="534275"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SW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S</a:t>
                      </a:r>
                      <a:endParaRPr sz="1800"/>
                    </a:p>
                  </a:txBody>
                  <a:tcPr marT="45725" marB="45725" marR="91450" marL="91450" anchor="ctr"/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SE</a:t>
                      </a:r>
                      <a:endParaRPr sz="1800"/>
                    </a:p>
                  </a:txBody>
                  <a:tcPr marT="45725" marB="45725" marR="91450" marL="91450" anchor="ctr"/>
                </a:tc>
              </a:tr>
            </a:tbl>
          </a:graphicData>
        </a:graphic>
      </p:graphicFrame>
      <p:cxnSp>
        <p:nvCxnSpPr>
          <p:cNvPr id="2154" name="Google Shape;2154;p99"/>
          <p:cNvCxnSpPr/>
          <p:nvPr/>
        </p:nvCxnSpPr>
        <p:spPr>
          <a:xfrm rot="10800000">
            <a:off x="7031971" y="5195165"/>
            <a:ext cx="0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55" name="Google Shape;2155;p99"/>
          <p:cNvCxnSpPr/>
          <p:nvPr/>
        </p:nvCxnSpPr>
        <p:spPr>
          <a:xfrm rot="10800000">
            <a:off x="7023879" y="5178981"/>
            <a:ext cx="0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56" name="Google Shape;2156;p99"/>
          <p:cNvCxnSpPr/>
          <p:nvPr/>
        </p:nvCxnSpPr>
        <p:spPr>
          <a:xfrm flipH="1" rot="10800000">
            <a:off x="6606424" y="5190403"/>
            <a:ext cx="825386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cxnSp>
        <p:nvCxnSpPr>
          <p:cNvPr id="2157" name="Google Shape;2157;p99"/>
          <p:cNvCxnSpPr/>
          <p:nvPr/>
        </p:nvCxnSpPr>
        <p:spPr>
          <a:xfrm flipH="1" rot="-5400000">
            <a:off x="6619278" y="5180879"/>
            <a:ext cx="825386" cy="825386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Office 佈景主題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佈景主題">
  <a:themeElements>
    <a:clrScheme name="Office 佈景主題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2-24T08:12:54Z</dcterms:created>
  <dc:creator>n</dc:creator>
</cp:coreProperties>
</file>